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6" r:id="rId2"/>
    <p:sldId id="673" r:id="rId3"/>
    <p:sldId id="379" r:id="rId4"/>
    <p:sldId id="397" r:id="rId5"/>
    <p:sldId id="398" r:id="rId6"/>
    <p:sldId id="363" r:id="rId7"/>
    <p:sldId id="385" r:id="rId8"/>
    <p:sldId id="386" r:id="rId9"/>
    <p:sldId id="387" r:id="rId10"/>
    <p:sldId id="388" r:id="rId11"/>
    <p:sldId id="389" r:id="rId12"/>
    <p:sldId id="390" r:id="rId13"/>
    <p:sldId id="396" r:id="rId14"/>
    <p:sldId id="391" r:id="rId15"/>
    <p:sldId id="392" r:id="rId16"/>
    <p:sldId id="399" r:id="rId17"/>
    <p:sldId id="40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17" userDrawn="1">
          <p15:clr>
            <a:srgbClr val="A4A3A4"/>
          </p15:clr>
        </p15:guide>
        <p15:guide id="2" pos="55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16"/>
    <p:restoredTop sz="94660"/>
  </p:normalViewPr>
  <p:slideViewPr>
    <p:cSldViewPr snapToGrid="0">
      <p:cViewPr varScale="1">
        <p:scale>
          <a:sx n="129" d="100"/>
          <a:sy n="129" d="100"/>
        </p:scale>
        <p:origin x="132" y="738"/>
      </p:cViewPr>
      <p:guideLst>
        <p:guide orient="horz" pos="1117"/>
        <p:guide pos="551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25T15:06:21.341" v="5045" actId="14100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25T14:59:53.810" v="5008" actId="20577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25T14:59:53.810" v="5008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25T15:04:58.470" v="5012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25T15:04:58.470" v="5012"/>
          <ac:spMkLst>
            <pc:docMk/>
            <pc:sldMk cId="3900684459" sldId="289"/>
            <ac:spMk id="2" creationId="{7FA1E4EC-06DB-C14D-A4D7-B6F5A44FABE8}"/>
          </ac:spMkLst>
        </pc:spChg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25T15:06:21.341" v="5045" actId="14100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add mod">
          <ac:chgData name="Jorg Liebeherr" userId="4e70e616cda3882f" providerId="LiveId" clId="{44D96265-6491-7140-A6C0-9460E576DB00}" dt="2020-11-25T15:06:21.341" v="5045" actId="14100"/>
          <ac:spMkLst>
            <pc:docMk/>
            <pc:sldMk cId="1833077880" sldId="291"/>
            <ac:spMk id="3" creationId="{FCDB436C-E4BC-5F45-A188-1D6F2292AEF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25T14:59:35.259" v="5007" actId="20577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25T14:59:35.259" v="5007" actId="2057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23:51:56.853" v="4995" actId="20577"/>
        <pc:sldMkLst>
          <pc:docMk/>
          <pc:sldMk cId="1314603462" sldId="673"/>
        </pc:sldMkLst>
        <pc:spChg chg="mod">
          <ac:chgData name="Jorg Liebeherr" userId="4e70e616cda3882f" providerId="LiveId" clId="{44D96265-6491-7140-A6C0-9460E576DB00}" dt="2020-11-19T23:51:56.853" v="4995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23:52:05.499" v="4999" actId="20577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23:52:05.499" v="4999" actId="20577"/>
          <ac:spMkLst>
            <pc:docMk/>
            <pc:sldMk cId="871058721" sldId="674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  <pc:docChgLst>
    <pc:chgData name="Jorg Liebeherr" userId="4e70e616cda3882f" providerId="LiveId" clId="{A09BB513-14A3-2E43-A7DE-F7ACFEF4DD6E}"/>
    <pc:docChg chg="undo custSel addSld delSld modSld">
      <pc:chgData name="Jorg Liebeherr" userId="4e70e616cda3882f" providerId="LiveId" clId="{A09BB513-14A3-2E43-A7DE-F7ACFEF4DD6E}" dt="2020-12-02T00:11:13.656" v="2390" actId="400"/>
      <pc:docMkLst>
        <pc:docMk/>
      </pc:docMkLst>
      <pc:sldChg chg="addSp delSp modSp">
        <pc:chgData name="Jorg Liebeherr" userId="4e70e616cda3882f" providerId="LiveId" clId="{A09BB513-14A3-2E43-A7DE-F7ACFEF4DD6E}" dt="2020-12-01T23:34:25.129" v="422"/>
        <pc:sldMkLst>
          <pc:docMk/>
          <pc:sldMk cId="932342642" sldId="256"/>
        </pc:sldMkLst>
        <pc:spChg chg="mod">
          <ac:chgData name="Jorg Liebeherr" userId="4e70e616cda3882f" providerId="LiveId" clId="{A09BB513-14A3-2E43-A7DE-F7ACFEF4DD6E}" dt="2020-12-01T23:24:54.668" v="204" actId="404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932342642" sldId="256"/>
            <ac:spMk id="6" creationId="{3686FEFD-BF98-2343-9D12-FBD7416582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932342642" sldId="256"/>
            <ac:spMk id="7" creationId="{D4609FBF-30F0-4247-B460-2B0F773CA382}"/>
          </ac:spMkLst>
        </pc:spChg>
      </pc:sldChg>
      <pc:sldChg chg="del">
        <pc:chgData name="Jorg Liebeherr" userId="4e70e616cda3882f" providerId="LiveId" clId="{A09BB513-14A3-2E43-A7DE-F7ACFEF4DD6E}" dt="2020-12-01T23:26:38.509" v="215" actId="2696"/>
        <pc:sldMkLst>
          <pc:docMk/>
          <pc:sldMk cId="557495066" sldId="266"/>
        </pc:sldMkLst>
      </pc:sldChg>
      <pc:sldChg chg="modSp add del">
        <pc:chgData name="Jorg Liebeherr" userId="4e70e616cda3882f" providerId="LiveId" clId="{A09BB513-14A3-2E43-A7DE-F7ACFEF4DD6E}" dt="2020-12-01T23:27:16.340" v="235" actId="2696"/>
        <pc:sldMkLst>
          <pc:docMk/>
          <pc:sldMk cId="2185399307" sldId="266"/>
        </pc:sldMkLst>
        <pc:spChg chg="mod">
          <ac:chgData name="Jorg Liebeherr" userId="4e70e616cda3882f" providerId="LiveId" clId="{A09BB513-14A3-2E43-A7DE-F7ACFEF4DD6E}" dt="2020-12-01T23:27:07.367" v="231" actId="1076"/>
          <ac:spMkLst>
            <pc:docMk/>
            <pc:sldMk cId="2185399307" sldId="266"/>
            <ac:spMk id="57361" creationId="{AE69361B-4049-B946-9ACC-C6BF0D41D94F}"/>
          </ac:spMkLst>
        </pc:spChg>
      </pc:sldChg>
      <pc:sldChg chg="del">
        <pc:chgData name="Jorg Liebeherr" userId="4e70e616cda3882f" providerId="LiveId" clId="{A09BB513-14A3-2E43-A7DE-F7ACFEF4DD6E}" dt="2020-12-01T23:26:38.426" v="206" actId="2696"/>
        <pc:sldMkLst>
          <pc:docMk/>
          <pc:sldMk cId="3090522229" sldId="267"/>
        </pc:sldMkLst>
      </pc:sldChg>
      <pc:sldChg chg="del">
        <pc:chgData name="Jorg Liebeherr" userId="4e70e616cda3882f" providerId="LiveId" clId="{A09BB513-14A3-2E43-A7DE-F7ACFEF4DD6E}" dt="2020-12-01T23:26:38.444" v="209" actId="2696"/>
        <pc:sldMkLst>
          <pc:docMk/>
          <pc:sldMk cId="1444208150" sldId="268"/>
        </pc:sldMkLst>
      </pc:sldChg>
      <pc:sldChg chg="del">
        <pc:chgData name="Jorg Liebeherr" userId="4e70e616cda3882f" providerId="LiveId" clId="{A09BB513-14A3-2E43-A7DE-F7ACFEF4DD6E}" dt="2020-12-01T23:26:38.449" v="210" actId="2696"/>
        <pc:sldMkLst>
          <pc:docMk/>
          <pc:sldMk cId="2814198579" sldId="269"/>
        </pc:sldMkLst>
      </pc:sldChg>
      <pc:sldChg chg="del">
        <pc:chgData name="Jorg Liebeherr" userId="4e70e616cda3882f" providerId="LiveId" clId="{A09BB513-14A3-2E43-A7DE-F7ACFEF4DD6E}" dt="2020-12-01T23:26:38.463" v="211" actId="2696"/>
        <pc:sldMkLst>
          <pc:docMk/>
          <pc:sldMk cId="3556590575" sldId="270"/>
        </pc:sldMkLst>
      </pc:sldChg>
      <pc:sldChg chg="del">
        <pc:chgData name="Jorg Liebeherr" userId="4e70e616cda3882f" providerId="LiveId" clId="{A09BB513-14A3-2E43-A7DE-F7ACFEF4DD6E}" dt="2020-12-01T23:26:38.471" v="212" actId="2696"/>
        <pc:sldMkLst>
          <pc:docMk/>
          <pc:sldMk cId="3955917448" sldId="271"/>
        </pc:sldMkLst>
      </pc:sldChg>
      <pc:sldChg chg="del">
        <pc:chgData name="Jorg Liebeherr" userId="4e70e616cda3882f" providerId="LiveId" clId="{A09BB513-14A3-2E43-A7DE-F7ACFEF4DD6E}" dt="2020-12-01T23:26:38.477" v="213" actId="2696"/>
        <pc:sldMkLst>
          <pc:docMk/>
          <pc:sldMk cId="2426258017" sldId="272"/>
        </pc:sldMkLst>
      </pc:sldChg>
      <pc:sldChg chg="del">
        <pc:chgData name="Jorg Liebeherr" userId="4e70e616cda3882f" providerId="LiveId" clId="{A09BB513-14A3-2E43-A7DE-F7ACFEF4DD6E}" dt="2020-12-01T23:26:38.482" v="214" actId="2696"/>
        <pc:sldMkLst>
          <pc:docMk/>
          <pc:sldMk cId="189117085" sldId="273"/>
        </pc:sldMkLst>
      </pc:sldChg>
      <pc:sldChg chg="del">
        <pc:chgData name="Jorg Liebeherr" userId="4e70e616cda3882f" providerId="LiveId" clId="{A09BB513-14A3-2E43-A7DE-F7ACFEF4DD6E}" dt="2020-12-01T23:26:38.436" v="208" actId="2696"/>
        <pc:sldMkLst>
          <pc:docMk/>
          <pc:sldMk cId="4068066807" sldId="274"/>
        </pc:sldMkLst>
      </pc:sldChg>
      <pc:sldChg chg="del">
        <pc:chgData name="Jorg Liebeherr" userId="4e70e616cda3882f" providerId="LiveId" clId="{A09BB513-14A3-2E43-A7DE-F7ACFEF4DD6E}" dt="2020-12-01T23:26:38.530" v="220" actId="2696"/>
        <pc:sldMkLst>
          <pc:docMk/>
          <pc:sldMk cId="725309847" sldId="276"/>
        </pc:sldMkLst>
      </pc:sldChg>
      <pc:sldChg chg="del">
        <pc:chgData name="Jorg Liebeherr" userId="4e70e616cda3882f" providerId="LiveId" clId="{A09BB513-14A3-2E43-A7DE-F7ACFEF4DD6E}" dt="2020-12-01T23:26:38.536" v="222" actId="2696"/>
        <pc:sldMkLst>
          <pc:docMk/>
          <pc:sldMk cId="1416012712" sldId="277"/>
        </pc:sldMkLst>
      </pc:sldChg>
      <pc:sldChg chg="del">
        <pc:chgData name="Jorg Liebeherr" userId="4e70e616cda3882f" providerId="LiveId" clId="{A09BB513-14A3-2E43-A7DE-F7ACFEF4DD6E}" dt="2020-12-01T23:26:38.532" v="221" actId="2696"/>
        <pc:sldMkLst>
          <pc:docMk/>
          <pc:sldMk cId="822851193" sldId="278"/>
        </pc:sldMkLst>
      </pc:sldChg>
      <pc:sldChg chg="del">
        <pc:chgData name="Jorg Liebeherr" userId="4e70e616cda3882f" providerId="LiveId" clId="{A09BB513-14A3-2E43-A7DE-F7ACFEF4DD6E}" dt="2020-12-01T23:26:38.513" v="216" actId="2696"/>
        <pc:sldMkLst>
          <pc:docMk/>
          <pc:sldMk cId="3812242658" sldId="279"/>
        </pc:sldMkLst>
      </pc:sldChg>
      <pc:sldChg chg="del">
        <pc:chgData name="Jorg Liebeherr" userId="4e70e616cda3882f" providerId="LiveId" clId="{A09BB513-14A3-2E43-A7DE-F7ACFEF4DD6E}" dt="2020-12-01T23:26:38.519" v="218" actId="2696"/>
        <pc:sldMkLst>
          <pc:docMk/>
          <pc:sldMk cId="3548957567" sldId="280"/>
        </pc:sldMkLst>
      </pc:sldChg>
      <pc:sldChg chg="del">
        <pc:chgData name="Jorg Liebeherr" userId="4e70e616cda3882f" providerId="LiveId" clId="{A09BB513-14A3-2E43-A7DE-F7ACFEF4DD6E}" dt="2020-12-01T23:26:38.538" v="223" actId="2696"/>
        <pc:sldMkLst>
          <pc:docMk/>
          <pc:sldMk cId="3328320575" sldId="281"/>
        </pc:sldMkLst>
      </pc:sldChg>
      <pc:sldChg chg="del">
        <pc:chgData name="Jorg Liebeherr" userId="4e70e616cda3882f" providerId="LiveId" clId="{A09BB513-14A3-2E43-A7DE-F7ACFEF4DD6E}" dt="2020-12-01T23:26:38.583" v="225" actId="2696"/>
        <pc:sldMkLst>
          <pc:docMk/>
          <pc:sldMk cId="2787367852" sldId="282"/>
        </pc:sldMkLst>
      </pc:sldChg>
      <pc:sldChg chg="del">
        <pc:chgData name="Jorg Liebeherr" userId="4e70e616cda3882f" providerId="LiveId" clId="{A09BB513-14A3-2E43-A7DE-F7ACFEF4DD6E}" dt="2020-12-01T23:26:38.560" v="224" actId="2696"/>
        <pc:sldMkLst>
          <pc:docMk/>
          <pc:sldMk cId="3816798270" sldId="283"/>
        </pc:sldMkLst>
      </pc:sldChg>
      <pc:sldChg chg="del">
        <pc:chgData name="Jorg Liebeherr" userId="4e70e616cda3882f" providerId="LiveId" clId="{A09BB513-14A3-2E43-A7DE-F7ACFEF4DD6E}" dt="2020-12-01T23:26:38.607" v="228" actId="2696"/>
        <pc:sldMkLst>
          <pc:docMk/>
          <pc:sldMk cId="392901149" sldId="284"/>
        </pc:sldMkLst>
      </pc:sldChg>
      <pc:sldChg chg="del">
        <pc:chgData name="Jorg Liebeherr" userId="4e70e616cda3882f" providerId="LiveId" clId="{A09BB513-14A3-2E43-A7DE-F7ACFEF4DD6E}" dt="2020-12-01T23:26:38.420" v="205" actId="2696"/>
        <pc:sldMkLst>
          <pc:docMk/>
          <pc:sldMk cId="3157089706" sldId="285"/>
        </pc:sldMkLst>
      </pc:sldChg>
      <pc:sldChg chg="del">
        <pc:chgData name="Jorg Liebeherr" userId="4e70e616cda3882f" providerId="LiveId" clId="{A09BB513-14A3-2E43-A7DE-F7ACFEF4DD6E}" dt="2020-12-01T23:26:38.610" v="229" actId="2696"/>
        <pc:sldMkLst>
          <pc:docMk/>
          <pc:sldMk cId="748451323" sldId="286"/>
        </pc:sldMkLst>
      </pc:sldChg>
      <pc:sldChg chg="del">
        <pc:chgData name="Jorg Liebeherr" userId="4e70e616cda3882f" providerId="LiveId" clId="{A09BB513-14A3-2E43-A7DE-F7ACFEF4DD6E}" dt="2020-12-01T23:26:38.522" v="219" actId="2696"/>
        <pc:sldMkLst>
          <pc:docMk/>
          <pc:sldMk cId="2967555029" sldId="287"/>
        </pc:sldMkLst>
      </pc:sldChg>
      <pc:sldChg chg="del">
        <pc:chgData name="Jorg Liebeherr" userId="4e70e616cda3882f" providerId="LiveId" clId="{A09BB513-14A3-2E43-A7DE-F7ACFEF4DD6E}" dt="2020-12-01T23:26:38.605" v="226" actId="2696"/>
        <pc:sldMkLst>
          <pc:docMk/>
          <pc:sldMk cId="2187436698" sldId="289"/>
        </pc:sldMkLst>
      </pc:sldChg>
      <pc:sldChg chg="del">
        <pc:chgData name="Jorg Liebeherr" userId="4e70e616cda3882f" providerId="LiveId" clId="{A09BB513-14A3-2E43-A7DE-F7ACFEF4DD6E}" dt="2020-12-01T23:26:38.431" v="207" actId="2696"/>
        <pc:sldMkLst>
          <pc:docMk/>
          <pc:sldMk cId="2788535105" sldId="307"/>
        </pc:sldMkLst>
      </pc:sldChg>
      <pc:sldChg chg="add del">
        <pc:chgData name="Jorg Liebeherr" userId="4e70e616cda3882f" providerId="LiveId" clId="{A09BB513-14A3-2E43-A7DE-F7ACFEF4DD6E}" dt="2020-12-01T23:32:17.957" v="296" actId="2696"/>
        <pc:sldMkLst>
          <pc:docMk/>
          <pc:sldMk cId="2822051670" sldId="313"/>
        </pc:sldMkLst>
      </pc:sldChg>
      <pc:sldChg chg="addSp delSp modSp add">
        <pc:chgData name="Jorg Liebeherr" userId="4e70e616cda3882f" providerId="LiveId" clId="{A09BB513-14A3-2E43-A7DE-F7ACFEF4DD6E}" dt="2020-12-01T23:54:46.020" v="1023" actId="1076"/>
        <pc:sldMkLst>
          <pc:docMk/>
          <pc:sldMk cId="3721150509" sldId="31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721150509" sldId="314"/>
            <ac:spMk id="2" creationId="{3E30A674-3F97-FC4D-BA98-7B41EEE070E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721150509" sldId="314"/>
            <ac:spMk id="18" creationId="{FC517A76-9181-5749-945F-82FD90DB6805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8" creationId="{BF421E2A-909E-BB45-908D-396AE34F7DAB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9" creationId="{548A509D-8D6A-0B43-8DD4-B2113E786F99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908" creationId="{941BFB7B-C7C5-0243-8487-840A00F9E8A3}"/>
          </ac:spMkLst>
        </pc:s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7" creationId="{FF1BAADF-2E6D-674B-966C-93EA8AF42512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8" creationId="{D98782AB-AA52-4641-BF67-146348D57B14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9" creationId="{6B803FA1-6BB6-5E4B-A960-BF0B9FFCF70E}"/>
          </ac:grpSpMkLst>
        </pc:grpChg>
      </pc:sldChg>
      <pc:sldChg chg="addSp delSp modSp add">
        <pc:chgData name="Jorg Liebeherr" userId="4e70e616cda3882f" providerId="LiveId" clId="{A09BB513-14A3-2E43-A7DE-F7ACFEF4DD6E}" dt="2020-12-01T23:57:37.095" v="1224" actId="27636"/>
        <pc:sldMkLst>
          <pc:docMk/>
          <pc:sldMk cId="1664984245" sldId="31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664984245" sldId="315"/>
            <ac:spMk id="2" creationId="{5729F596-FB50-F643-BA11-BB64E555F3EF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664984245" sldId="315"/>
            <ac:spMk id="7" creationId="{62AC2133-5444-7D40-AF3C-B3D9FF64ECEB}"/>
          </ac:spMkLst>
        </pc:spChg>
        <pc:spChg chg="mod">
          <ac:chgData name="Jorg Liebeherr" userId="4e70e616cda3882f" providerId="LiveId" clId="{A09BB513-14A3-2E43-A7DE-F7ACFEF4DD6E}" dt="2020-12-01T23:57:37.095" v="1224" actId="27636"/>
          <ac:spMkLst>
            <pc:docMk/>
            <pc:sldMk cId="1664984245" sldId="315"/>
            <ac:spMk id="164867" creationId="{E9EF878B-DF1E-4F45-B6C1-33F6894FC51F}"/>
          </ac:spMkLst>
        </pc:spChg>
        <pc:spChg chg="add del mod">
          <ac:chgData name="Jorg Liebeherr" userId="4e70e616cda3882f" providerId="LiveId" clId="{A09BB513-14A3-2E43-A7DE-F7ACFEF4DD6E}" dt="2020-12-01T23:55:29.989" v="1037" actId="478"/>
          <ac:spMkLst>
            <pc:docMk/>
            <pc:sldMk cId="1664984245" sldId="315"/>
            <ac:spMk id="164869" creationId="{BFF2B12F-ECFF-2240-B117-26B85F8849AD}"/>
          </ac:spMkLst>
        </pc:spChg>
      </pc:sldChg>
      <pc:sldChg chg="addSp delSp modSp add">
        <pc:chgData name="Jorg Liebeherr" userId="4e70e616cda3882f" providerId="LiveId" clId="{A09BB513-14A3-2E43-A7DE-F7ACFEF4DD6E}" dt="2020-12-02T00:03:02" v="1981" actId="27636"/>
        <pc:sldMkLst>
          <pc:docMk/>
          <pc:sldMk cId="1112081027" sldId="31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112081027" sldId="316"/>
            <ac:spMk id="2" creationId="{5025402C-2BF1-8043-9B96-9EF2E1039A4C}"/>
          </ac:spMkLst>
        </pc:spChg>
        <pc:spChg chg="add mod">
          <ac:chgData name="Jorg Liebeherr" userId="4e70e616cda3882f" providerId="LiveId" clId="{A09BB513-14A3-2E43-A7DE-F7ACFEF4DD6E}" dt="2020-12-02T00:03:02" v="1981" actId="27636"/>
          <ac:spMkLst>
            <pc:docMk/>
            <pc:sldMk cId="1112081027" sldId="316"/>
            <ac:spMk id="4" creationId="{41A413CA-17A1-C443-A2EC-D886ECFCFC6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112081027" sldId="316"/>
            <ac:spMk id="7" creationId="{67CB8C6B-BA4B-8442-95F5-4690A5AA49FF}"/>
          </ac:spMkLst>
        </pc:spChg>
        <pc:spChg chg="mod">
          <ac:chgData name="Jorg Liebeherr" userId="4e70e616cda3882f" providerId="LiveId" clId="{A09BB513-14A3-2E43-A7DE-F7ACFEF4DD6E}" dt="2020-12-01T23:58:36.363" v="1299" actId="20577"/>
          <ac:spMkLst>
            <pc:docMk/>
            <pc:sldMk cId="1112081027" sldId="316"/>
            <ac:spMk id="165890" creationId="{F9E4F835-ADFC-CB45-8E07-1D3F4D3D0803}"/>
          </ac:spMkLst>
        </pc:spChg>
        <pc:spChg chg="del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894" creationId="{C4C1168A-3A1A-FC42-BF09-0355EACBAB35}"/>
          </ac:spMkLst>
        </pc:spChg>
        <pc:spChg chg="del mod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900" creationId="{FE9D4F15-107B-1D40-8727-F32BC690A204}"/>
          </ac:spMkLst>
        </pc:spChg>
        <pc:graphicFrameChg chg="del">
          <ac:chgData name="Jorg Liebeherr" userId="4e70e616cda3882f" providerId="LiveId" clId="{A09BB513-14A3-2E43-A7DE-F7ACFEF4DD6E}" dt="2020-12-01T23:58:40.340" v="1300" actId="478"/>
          <ac:graphicFrameMkLst>
            <pc:docMk/>
            <pc:sldMk cId="1112081027" sldId="316"/>
            <ac:graphicFrameMk id="35843" creationId="{394ED489-8F80-F24E-9519-D3000F74CECC}"/>
          </ac:graphicFrameMkLst>
        </pc:graphicFrameChg>
        <pc:graphicFrameChg chg="del">
          <ac:chgData name="Jorg Liebeherr" userId="4e70e616cda3882f" providerId="LiveId" clId="{A09BB513-14A3-2E43-A7DE-F7ACFEF4DD6E}" dt="2020-12-01T23:58:50.931" v="1303" actId="478"/>
          <ac:graphicFrameMkLst>
            <pc:docMk/>
            <pc:sldMk cId="1112081027" sldId="316"/>
            <ac:graphicFrameMk id="35845" creationId="{9FBF66E0-7DD0-A240-B06A-B975CD8AEC6F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1T23:54:35.541" v="1022" actId="20577"/>
        <pc:sldMkLst>
          <pc:docMk/>
          <pc:sldMk cId="3074474777" sldId="31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74474777" sldId="317"/>
            <ac:spMk id="2" creationId="{EC4EE002-1E24-784F-94FB-202E4AF8646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74474777" sldId="317"/>
            <ac:spMk id="4" creationId="{933E0586-C715-A34B-B667-524CB0B5A8B6}"/>
          </ac:spMkLst>
        </pc:spChg>
        <pc:spChg chg="mod">
          <ac:chgData name="Jorg Liebeherr" userId="4e70e616cda3882f" providerId="LiveId" clId="{A09BB513-14A3-2E43-A7DE-F7ACFEF4DD6E}" dt="2020-12-01T23:54:35.541" v="1022" actId="20577"/>
          <ac:spMkLst>
            <pc:docMk/>
            <pc:sldMk cId="3074474777" sldId="317"/>
            <ac:spMk id="166915" creationId="{6A5FB5CD-36F9-2C49-A505-8BDF245CFD74}"/>
          </ac:spMkLst>
        </pc:spChg>
      </pc:sldChg>
      <pc:sldChg chg="addSp delSp modSp add del">
        <pc:chgData name="Jorg Liebeherr" userId="4e70e616cda3882f" providerId="LiveId" clId="{A09BB513-14A3-2E43-A7DE-F7ACFEF4DD6E}" dt="2020-12-02T00:02:35.641" v="1936" actId="2696"/>
        <pc:sldMkLst>
          <pc:docMk/>
          <pc:sldMk cId="1734836479" sldId="318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34836479" sldId="318"/>
            <ac:spMk id="2" creationId="{32B6D852-F57C-7046-9645-B762ACED6943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34836479" sldId="318"/>
            <ac:spMk id="5" creationId="{F33435D6-8AAB-DE40-9E7C-80812B6F1C56}"/>
          </ac:spMkLst>
        </pc:spChg>
        <pc:spChg chg="mod">
          <ac:chgData name="Jorg Liebeherr" userId="4e70e616cda3882f" providerId="LiveId" clId="{A09BB513-14A3-2E43-A7DE-F7ACFEF4DD6E}" dt="2020-12-02T00:02:28.838" v="1935" actId="403"/>
          <ac:spMkLst>
            <pc:docMk/>
            <pc:sldMk cId="1734836479" sldId="318"/>
            <ac:spMk id="167939" creationId="{0E0BFD48-8483-0C4B-981C-AF7011BD1D0C}"/>
          </ac:spMkLst>
        </pc:spChg>
      </pc:sldChg>
      <pc:sldChg chg="addSp delSp modSp add del">
        <pc:chgData name="Jorg Liebeherr" userId="4e70e616cda3882f" providerId="LiveId" clId="{A09BB513-14A3-2E43-A7DE-F7ACFEF4DD6E}" dt="2020-12-02T00:03:10.417" v="1982" actId="2696"/>
        <pc:sldMkLst>
          <pc:docMk/>
          <pc:sldMk cId="4096752866" sldId="319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096752866" sldId="319"/>
            <ac:spMk id="2" creationId="{1B7919B1-7EA6-4E4A-8843-5F8BA04AD70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096752866" sldId="319"/>
            <ac:spMk id="6" creationId="{5326999B-2FB0-F244-9CAD-52E8D17AD38D}"/>
          </ac:spMkLst>
        </pc:spChg>
      </pc:sldChg>
      <pc:sldChg chg="addSp delSp modSp add del">
        <pc:chgData name="Jorg Liebeherr" userId="4e70e616cda3882f" providerId="LiveId" clId="{A09BB513-14A3-2E43-A7DE-F7ACFEF4DD6E}" dt="2020-12-02T00:03:12.300" v="1983" actId="2696"/>
        <pc:sldMkLst>
          <pc:docMk/>
          <pc:sldMk cId="2899533490" sldId="320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899533490" sldId="320"/>
            <ac:spMk id="2" creationId="{DCA94094-25E9-094E-B785-1EE1F693D86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899533490" sldId="320"/>
            <ac:spMk id="4" creationId="{03DAB766-0313-F54A-9401-E30DB11EF64D}"/>
          </ac:spMkLst>
        </pc:spChg>
      </pc:sldChg>
      <pc:sldChg chg="addSp delSp modSp add">
        <pc:chgData name="Jorg Liebeherr" userId="4e70e616cda3882f" providerId="LiveId" clId="{A09BB513-14A3-2E43-A7DE-F7ACFEF4DD6E}" dt="2020-12-02T00:04:38.391" v="2081" actId="403"/>
        <pc:sldMkLst>
          <pc:docMk/>
          <pc:sldMk cId="1794840439" sldId="321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94840439" sldId="321"/>
            <ac:spMk id="2" creationId="{B732C782-D264-EC44-9D33-6F6F427D1C8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94840439" sldId="321"/>
            <ac:spMk id="4" creationId="{5A6A637A-2E9D-4941-AC3C-425C6256EBB7}"/>
          </ac:spMkLst>
        </pc:spChg>
        <pc:spChg chg="mod">
          <ac:chgData name="Jorg Liebeherr" userId="4e70e616cda3882f" providerId="LiveId" clId="{A09BB513-14A3-2E43-A7DE-F7ACFEF4DD6E}" dt="2020-12-02T00:04:38.391" v="2081" actId="403"/>
          <ac:spMkLst>
            <pc:docMk/>
            <pc:sldMk cId="1794840439" sldId="321"/>
            <ac:spMk id="171011" creationId="{9B3D2CF8-B73F-EC47-8184-75DB2E35B145}"/>
          </ac:spMkLst>
        </pc:spChg>
      </pc:sldChg>
      <pc:sldChg chg="addSp delSp modSp add">
        <pc:chgData name="Jorg Liebeherr" userId="4e70e616cda3882f" providerId="LiveId" clId="{A09BB513-14A3-2E43-A7DE-F7ACFEF4DD6E}" dt="2020-12-02T00:08:50.230" v="2337" actId="1076"/>
        <pc:sldMkLst>
          <pc:docMk/>
          <pc:sldMk cId="318718728" sldId="322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8718728" sldId="322"/>
            <ac:spMk id="2" creationId="{9A8958D4-29FB-5241-B641-FDCB1F76368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8718728" sldId="322"/>
            <ac:spMk id="6" creationId="{4FBB4F5A-A47A-384B-BADE-540AB09F3CE1}"/>
          </ac:spMkLst>
        </pc:spChg>
        <pc:spChg chg="mod">
          <ac:chgData name="Jorg Liebeherr" userId="4e70e616cda3882f" providerId="LiveId" clId="{A09BB513-14A3-2E43-A7DE-F7ACFEF4DD6E}" dt="2020-12-02T00:08:47.334" v="2336" actId="1076"/>
          <ac:spMkLst>
            <pc:docMk/>
            <pc:sldMk cId="318718728" sldId="322"/>
            <ac:spMk id="172035" creationId="{63B674DB-3B8E-7A42-8844-20E4C47E1ACA}"/>
          </ac:spMkLst>
        </pc:spChg>
        <pc:spChg chg="mod">
          <ac:chgData name="Jorg Liebeherr" userId="4e70e616cda3882f" providerId="LiveId" clId="{A09BB513-14A3-2E43-A7DE-F7ACFEF4DD6E}" dt="2020-12-02T00:08:50.230" v="2337" actId="1076"/>
          <ac:spMkLst>
            <pc:docMk/>
            <pc:sldMk cId="318718728" sldId="322"/>
            <ac:spMk id="172038" creationId="{1983BFCE-4922-5049-AD35-695514B5521E}"/>
          </ac:spMkLst>
        </pc:spChg>
        <pc:graphicFrameChg chg="mod">
          <ac:chgData name="Jorg Liebeherr" userId="4e70e616cda3882f" providerId="LiveId" clId="{A09BB513-14A3-2E43-A7DE-F7ACFEF4DD6E}" dt="2020-12-02T00:08:44.605" v="2335" actId="1076"/>
          <ac:graphicFrameMkLst>
            <pc:docMk/>
            <pc:sldMk cId="318718728" sldId="322"/>
            <ac:graphicFrameMk id="48132" creationId="{9F6E5CC7-BDE1-8B48-838A-49A03BE9FB52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00:08:57.366" v="2338" actId="1076"/>
        <pc:sldMkLst>
          <pc:docMk/>
          <pc:sldMk cId="2592125937" sldId="32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592125937" sldId="323"/>
            <ac:spMk id="2" creationId="{F4486DE5-5FA0-264A-B6DD-B5DCF75D2B8B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592125937" sldId="323"/>
            <ac:spMk id="5" creationId="{3D634C27-C538-514A-AC55-A1284400421D}"/>
          </ac:spMkLst>
        </pc:spChg>
        <pc:graphicFrameChg chg="mod">
          <ac:chgData name="Jorg Liebeherr" userId="4e70e616cda3882f" providerId="LiveId" clId="{A09BB513-14A3-2E43-A7DE-F7ACFEF4DD6E}" dt="2020-12-02T00:08:57.366" v="2338" actId="1076"/>
          <ac:graphicFrameMkLst>
            <pc:docMk/>
            <pc:sldMk cId="2592125937" sldId="323"/>
            <ac:graphicFrameMk id="50179" creationId="{A2AC8843-D6C1-0740-B194-70CE1183FED1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00:08:36.493" v="2334" actId="20577"/>
        <pc:sldMkLst>
          <pc:docMk/>
          <pc:sldMk cId="4229599337" sldId="32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29599337" sldId="324"/>
            <ac:spMk id="2" creationId="{3B2E82DB-DB10-1142-9F58-204F91F84794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29599337" sldId="324"/>
            <ac:spMk id="4" creationId="{85A492FE-15C6-AD4D-9BB8-0860ACB8486E}"/>
          </ac:spMkLst>
        </pc:spChg>
        <pc:spChg chg="mod">
          <ac:chgData name="Jorg Liebeherr" userId="4e70e616cda3882f" providerId="LiveId" clId="{A09BB513-14A3-2E43-A7DE-F7ACFEF4DD6E}" dt="2020-12-02T00:08:36.493" v="2334" actId="20577"/>
          <ac:spMkLst>
            <pc:docMk/>
            <pc:sldMk cId="4229599337" sldId="324"/>
            <ac:spMk id="174083" creationId="{6F5D7F2F-A830-5B4E-A699-FF8912CC9CA6}"/>
          </ac:spMkLst>
        </pc:sp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3125162100" sldId="32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25162100" sldId="325"/>
            <ac:spMk id="2" creationId="{4A1E6326-A957-4945-9B9B-F5B008F4BC7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25162100" sldId="325"/>
            <ac:spMk id="5" creationId="{8AB3F33E-3BE9-D14C-AF5A-AAC829D7E883}"/>
          </ac:spMkLst>
        </pc:spChg>
      </pc:sldChg>
      <pc:sldChg chg="addSp delSp modSp add">
        <pc:chgData name="Jorg Liebeherr" userId="4e70e616cda3882f" providerId="LiveId" clId="{A09BB513-14A3-2E43-A7DE-F7ACFEF4DD6E}" dt="2020-12-01T23:38:31.763" v="607" actId="1038"/>
        <pc:sldMkLst>
          <pc:docMk/>
          <pc:sldMk cId="3971263639" sldId="32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71263639" sldId="326"/>
            <ac:spMk id="2" creationId="{1873B786-2771-E146-98BC-C647900FF27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71263639" sldId="326"/>
            <ac:spMk id="41" creationId="{9D63A59F-06D3-B546-93ED-3971CF5D94A7}"/>
          </ac:spMkLst>
        </pc:spChg>
        <pc:spChg chg="mod">
          <ac:chgData name="Jorg Liebeherr" userId="4e70e616cda3882f" providerId="LiveId" clId="{A09BB513-14A3-2E43-A7DE-F7ACFEF4DD6E}" dt="2020-12-01T23:35:24.300" v="428" actId="1076"/>
          <ac:spMkLst>
            <pc:docMk/>
            <pc:sldMk cId="3971263639" sldId="326"/>
            <ac:spMk id="181260" creationId="{5B5CAAD4-578D-D74E-85CD-F6DC88FE92F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1" creationId="{4F63A770-A9A6-4149-9FEE-598B00B8FEB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2" creationId="{99156C0D-0E01-E74F-A837-11F26502EDB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3" creationId="{B39FA13B-458A-BC48-8C47-57093455D43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4" creationId="{84AB9825-65D1-F141-A0D4-034093A55FB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5" creationId="{611CB150-0229-6049-AC7D-304EDC30BF4C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6" creationId="{FB2C6ACC-0C72-3E48-B540-9267C54D9B8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7" creationId="{CF8083C0-23E5-0842-BABA-F82A0B66A53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8" creationId="{2DE5DDAF-EEA6-0646-8FAB-C366475205B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9" creationId="{2EF1D917-2CC8-3148-83A7-AF369FBEE510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0" creationId="{DB63670B-8341-4142-98D1-5966F6CD182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1" creationId="{C337D21B-D01A-1045-973B-8175DC8E2D84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2" creationId="{9B554E7D-D885-D845-8172-69A03CABB8F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3" creationId="{9036D612-4296-7D4C-BAAA-EBB9E86BF3A5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4" creationId="{401D1738-9A15-DF40-B361-A60CCDE594A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5" creationId="{C9D38BB5-4F38-1140-9802-6DE136CE867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6" creationId="{95F47A38-CDEA-E940-A18F-E4A2BA1C9BD8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7" creationId="{4C2936E5-1F2C-2943-A9A5-8D96908E175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8" creationId="{D060A6CB-3DEE-DA44-9436-CD8D5600DC41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9" creationId="{4CD28E45-D21B-F64A-9FC6-84937224CD0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85" creationId="{6D6F6903-A843-EF43-8398-0F78243C44AB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0" creationId="{BC83F412-69B6-514A-A323-2E3A3619071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1" creationId="{F5E080B6-A3E1-C64F-B067-28AD886998D3}"/>
          </ac:spMkLst>
        </pc:spChg>
        <pc:spChg chg="mod">
          <ac:chgData name="Jorg Liebeherr" userId="4e70e616cda3882f" providerId="LiveId" clId="{A09BB513-14A3-2E43-A7DE-F7ACFEF4DD6E}" dt="2020-12-01T23:34:38.358" v="425" actId="20577"/>
          <ac:spMkLst>
            <pc:docMk/>
            <pc:sldMk cId="3971263639" sldId="326"/>
            <ac:spMk id="181297" creationId="{C4979609-41F1-3D4D-B547-53223A0A1A0D}"/>
          </ac:spMkLst>
        </pc:spChg>
        <pc:grpChg chg="mod">
          <ac:chgData name="Jorg Liebeherr" userId="4e70e616cda3882f" providerId="LiveId" clId="{A09BB513-14A3-2E43-A7DE-F7ACFEF4DD6E}" dt="2020-12-01T23:38:31.763" v="607" actId="1038"/>
          <ac:grpSpMkLst>
            <pc:docMk/>
            <pc:sldMk cId="3971263639" sldId="326"/>
            <ac:grpSpMk id="25603" creationId="{85B1F14B-A8E0-0C47-8147-A3C20D223004}"/>
          </ac:grpSpMkLst>
        </pc:grpChg>
        <pc:grpChg chg="mod">
          <ac:chgData name="Jorg Liebeherr" userId="4e70e616cda3882f" providerId="LiveId" clId="{A09BB513-14A3-2E43-A7DE-F7ACFEF4DD6E}" dt="2020-12-01T23:38:31.763" v="607" actId="1038"/>
          <ac:grpSpMkLst>
            <pc:docMk/>
            <pc:sldMk cId="3971263639" sldId="326"/>
            <ac:grpSpMk id="181298" creationId="{6689E54C-33B2-A74D-B2CB-ABD48E207A64}"/>
          </ac:grpSpMkLst>
        </pc:grpChg>
      </pc:sldChg>
      <pc:sldChg chg="addSp delSp modSp add">
        <pc:chgData name="Jorg Liebeherr" userId="4e70e616cda3882f" providerId="LiveId" clId="{A09BB513-14A3-2E43-A7DE-F7ACFEF4DD6E}" dt="2020-12-01T23:39:43.092" v="725" actId="20577"/>
        <pc:sldMkLst>
          <pc:docMk/>
          <pc:sldMk cId="41183484" sldId="32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1183484" sldId="327"/>
            <ac:spMk id="2" creationId="{2BA90E9D-3005-0C47-B9FF-5A8339D463A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1183484" sldId="327"/>
            <ac:spMk id="41" creationId="{CA46F7A8-F6B1-5F46-A7B5-C1A8E466E886}"/>
          </ac:spMkLst>
        </pc:spChg>
        <pc:spChg chg="mod">
          <ac:chgData name="Jorg Liebeherr" userId="4e70e616cda3882f" providerId="LiveId" clId="{A09BB513-14A3-2E43-A7DE-F7ACFEF4DD6E}" dt="2020-12-01T23:35:38.309" v="431" actId="403"/>
          <ac:spMkLst>
            <pc:docMk/>
            <pc:sldMk cId="41183484" sldId="327"/>
            <ac:spMk id="182284" creationId="{468BF64E-D022-084C-B487-A9855F51B5F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5" creationId="{97CBA64F-7951-514B-AE8D-B79EA444BED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6" creationId="{0CFC16A6-B3E9-1B42-B9EF-C2DA2ABAAC2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7" creationId="{53BAA898-0190-CA4B-AE73-FF1B7BF37F91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8" creationId="{F30E0F5F-D1DA-3040-80DB-3F606C75EB4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9" creationId="{FD86AD65-3D62-5E4E-BEE6-0212E296E24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0" creationId="{EE166D24-E62E-BA45-B054-E6288FD89F9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1" creationId="{32E98741-0A6F-2C4D-80A9-388F92B86F5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2" creationId="{3E34C88D-BEBD-2646-9AF1-AB080BAFD8F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3" creationId="{5B0349C4-D983-104D-8E82-475D6700BEE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4" creationId="{9C9D4A37-5E13-CB42-8417-6085D8885A4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5" creationId="{8DED53D5-73A3-5147-B199-D48239FD2B3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6" creationId="{C9722849-E94C-7F48-B2FF-F42FFA7AA67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7" creationId="{7B274999-3009-204F-AF48-BB1DFE06FEC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8" creationId="{FA638D4C-DCC7-AB46-A865-7CCDD330FF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9" creationId="{9AA75A89-C724-034B-B03B-3E85A730934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0" creationId="{62D14544-C432-034E-991D-6B10DC1E018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1" creationId="{7F7DFBE2-84C6-EE46-9307-9BB8099899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2" creationId="{5420D026-7FE0-6041-8968-E41A5D3C6F8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3" creationId="{27D25027-8E63-934D-8626-C8A4AB3CF92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7" creationId="{A662FF83-63D9-9945-8945-44F8C4FE96B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8" creationId="{C04894DD-9020-4943-B4B1-43B7BE3DC0F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9" creationId="{2B633E7E-29EF-0741-948A-6842D5B9765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0" creationId="{C6AD8F15-5E04-6142-AE9A-AE2773FEC82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2" creationId="{538B5624-FB56-7B4B-A25D-1110F5BEFE3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3" creationId="{948FD36B-FA2A-BD45-8014-8D865331FCD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4" creationId="{690D00C8-AB30-F74C-BDC2-10A4E742528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5" creationId="{6228920A-E140-0844-8096-2DF7E604BDF0}"/>
          </ac:spMkLst>
        </pc:spChg>
        <pc:spChg chg="mod">
          <ac:chgData name="Jorg Liebeherr" userId="4e70e616cda3882f" providerId="LiveId" clId="{A09BB513-14A3-2E43-A7DE-F7ACFEF4DD6E}" dt="2020-12-01T23:39:43.092" v="725" actId="20577"/>
          <ac:spMkLst>
            <pc:docMk/>
            <pc:sldMk cId="41183484" sldId="327"/>
            <ac:spMk id="182317" creationId="{34B6D3B4-D59D-9641-96AF-ECBC630A1C01}"/>
          </ac:spMkLst>
        </pc:spChg>
        <pc:grpChg chg="mod">
          <ac:chgData name="Jorg Liebeherr" userId="4e70e616cda3882f" providerId="LiveId" clId="{A09BB513-14A3-2E43-A7DE-F7ACFEF4DD6E}" dt="2020-12-01T23:38:14.222" v="530" actId="1038"/>
          <ac:grpSpMkLst>
            <pc:docMk/>
            <pc:sldMk cId="41183484" sldId="327"/>
            <ac:grpSpMk id="27651" creationId="{D0A2F329-470E-C947-B3E8-A2E9475113C7}"/>
          </ac:grpSpMkLst>
        </pc:grpChg>
      </pc:sldChg>
      <pc:sldChg chg="addSp delSp modSp add">
        <pc:chgData name="Jorg Liebeherr" userId="4e70e616cda3882f" providerId="LiveId" clId="{A09BB513-14A3-2E43-A7DE-F7ACFEF4DD6E}" dt="2020-12-02T00:10:44.691" v="2389" actId="113"/>
        <pc:sldMkLst>
          <pc:docMk/>
          <pc:sldMk cId="3063479438" sldId="36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63479438" sldId="365"/>
            <ac:spMk id="2" creationId="{337F9D26-8F69-104A-A579-0CD8F6F76D82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63479438" sldId="365"/>
            <ac:spMk id="6" creationId="{47F65F07-A866-BA40-9D76-8FD00BDBAE27}"/>
          </ac:spMkLst>
        </pc:spChg>
        <pc:spChg chg="mod">
          <ac:chgData name="Jorg Liebeherr" userId="4e70e616cda3882f" providerId="LiveId" clId="{A09BB513-14A3-2E43-A7DE-F7ACFEF4DD6E}" dt="2020-12-02T00:10:44.691" v="2389" actId="113"/>
          <ac:spMkLst>
            <pc:docMk/>
            <pc:sldMk cId="3063479438" sldId="365"/>
            <ac:spMk id="229383" creationId="{21034B56-3D66-6047-B411-F221AAD94CDA}"/>
          </ac:spMkLst>
        </pc:spChg>
        <pc:graphicFrameChg chg="mod">
          <ac:chgData name="Jorg Liebeherr" userId="4e70e616cda3882f" providerId="LiveId" clId="{A09BB513-14A3-2E43-A7DE-F7ACFEF4DD6E}" dt="2020-12-02T00:10:30.552" v="2383" actId="1076"/>
          <ac:graphicFrameMkLst>
            <pc:docMk/>
            <pc:sldMk cId="3063479438" sldId="365"/>
            <ac:graphicFrameMk id="57349" creationId="{60424EB2-0F2F-6A49-A8D7-08363373476B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3930408462" sldId="39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30408462" sldId="393"/>
            <ac:spMk id="2" creationId="{0984B492-27F2-B84F-841A-E0B6E1EC88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30408462" sldId="393"/>
            <ac:spMk id="4" creationId="{0A375AB1-2E31-ED48-917F-2E0E1C8C78D3}"/>
          </ac:spMkLst>
        </pc:spChg>
        <pc:spChg chg="mod">
          <ac:chgData name="Jorg Liebeherr" userId="4e70e616cda3882f" providerId="LiveId" clId="{A09BB513-14A3-2E43-A7DE-F7ACFEF4DD6E}" dt="2020-12-01T23:33:54.930" v="416" actId="207"/>
          <ac:spMkLst>
            <pc:docMk/>
            <pc:sldMk cId="3930408462" sldId="393"/>
            <ac:spMk id="264195" creationId="{0248C39B-2259-E449-884C-3219D006A70E}"/>
          </ac:spMkLst>
        </pc:spChg>
      </pc:sldChg>
      <pc:sldChg chg="addSp delSp modSp add">
        <pc:chgData name="Jorg Liebeherr" userId="4e70e616cda3882f" providerId="LiveId" clId="{A09BB513-14A3-2E43-A7DE-F7ACFEF4DD6E}" dt="2020-12-02T00:09:35.872" v="2358" actId="404"/>
        <pc:sldMkLst>
          <pc:docMk/>
          <pc:sldMk cId="446795387" sldId="39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6795387" sldId="394"/>
            <ac:spMk id="2" creationId="{7B0A3B2E-1AD5-3344-90CE-DF247E498D8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6795387" sldId="394"/>
            <ac:spMk id="6" creationId="{33AF0CBF-37B3-E743-972F-7B495253DECF}"/>
          </ac:spMkLst>
        </pc:spChg>
        <pc:spChg chg="mod">
          <ac:chgData name="Jorg Liebeherr" userId="4e70e616cda3882f" providerId="LiveId" clId="{A09BB513-14A3-2E43-A7DE-F7ACFEF4DD6E}" dt="2020-12-02T00:09:35.872" v="2358" actId="404"/>
          <ac:spMkLst>
            <pc:docMk/>
            <pc:sldMk cId="446795387" sldId="394"/>
            <ac:spMk id="315397" creationId="{30F6F7F7-072A-2441-BFEB-56F4CDA94CB0}"/>
          </ac:spMkLst>
        </pc:spChg>
      </pc:sldChg>
      <pc:sldChg chg="addSp delSp modSp add">
        <pc:chgData name="Jorg Liebeherr" userId="4e70e616cda3882f" providerId="LiveId" clId="{A09BB513-14A3-2E43-A7DE-F7ACFEF4DD6E}" dt="2020-12-02T00:10:00.392" v="2373" actId="20577"/>
        <pc:sldMkLst>
          <pc:docMk/>
          <pc:sldMk cId="445811884" sldId="39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5811884" sldId="395"/>
            <ac:spMk id="2" creationId="{5874FE8F-5AE9-6548-82EC-45A996A0A49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5811884" sldId="395"/>
            <ac:spMk id="4" creationId="{C44BAA34-DB32-FC48-9C9C-119BDE6C0CAA}"/>
          </ac:spMkLst>
        </pc:spChg>
        <pc:spChg chg="mod">
          <ac:chgData name="Jorg Liebeherr" userId="4e70e616cda3882f" providerId="LiveId" clId="{A09BB513-14A3-2E43-A7DE-F7ACFEF4DD6E}" dt="2020-12-02T00:10:00.392" v="2373" actId="20577"/>
          <ac:spMkLst>
            <pc:docMk/>
            <pc:sldMk cId="445811884" sldId="395"/>
            <ac:spMk id="320515" creationId="{CB88BB07-F02B-1643-85EE-1349777DA38D}"/>
          </ac:spMkLst>
        </pc:sp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4258528593" sldId="501"/>
        </pc:sldMkLst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58528593" sldId="501"/>
            <ac:spMk id="2" creationId="{750E9BC5-2A25-E242-85DF-A6C85E75CAE3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58528593" sldId="501"/>
            <ac:spMk id="3" creationId="{A3224A23-CE76-AA40-BDD0-2A3BE88154C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7" creationId="{E447E0E5-FBAC-9442-87AC-63EA861E1A5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8" creationId="{CF7D7E96-3EE7-2443-91F7-5561B090D02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2" creationId="{681AA07D-AE54-1343-BE2E-2A3436D0B8A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4" creationId="{A7177E01-82BA-714C-9037-8FFE9420E25E}"/>
          </ac:spMkLst>
        </pc:spChg>
        <pc:spChg chg="add mod">
          <ac:chgData name="Jorg Liebeherr" userId="4e70e616cda3882f" providerId="LiveId" clId="{A09BB513-14A3-2E43-A7DE-F7ACFEF4DD6E}" dt="2020-12-01T23:32:13.744" v="295" actId="27636"/>
          <ac:spMkLst>
            <pc:docMk/>
            <pc:sldMk cId="4258528593" sldId="501"/>
            <ac:spMk id="55" creationId="{11C75905-2A78-CD4E-88D5-DE83819D36F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6" creationId="{BFCB9CC2-750B-AF47-BE7A-658BFEFE5DB9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8" creationId="{8C794B03-A31E-834D-AD52-802304E5F9BC}"/>
          </ac:spMkLst>
        </pc:spChg>
        <pc:spChg chg="mod">
          <ac:chgData name="Jorg Liebeherr" userId="4e70e616cda3882f" providerId="LiveId" clId="{A09BB513-14A3-2E43-A7DE-F7ACFEF4DD6E}" dt="2020-12-01T23:27:56.843" v="240" actId="20577"/>
          <ac:spMkLst>
            <pc:docMk/>
            <pc:sldMk cId="4258528593" sldId="501"/>
            <ac:spMk id="16387" creationId="{CB457AFD-63C1-6042-BFDB-046DF997FFAB}"/>
          </ac:spMkLst>
        </pc:spChg>
        <pc:spChg chg="mod">
          <ac:chgData name="Jorg Liebeherr" userId="4e70e616cda3882f" providerId="LiveId" clId="{A09BB513-14A3-2E43-A7DE-F7ACFEF4DD6E}" dt="2020-12-01T23:28:32.705" v="245" actId="20577"/>
          <ac:spMkLst>
            <pc:docMk/>
            <pc:sldMk cId="4258528593" sldId="501"/>
            <ac:spMk id="16388" creationId="{EBBD2CC4-A87F-A742-922C-4022551A97FC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3" creationId="{75C48CBA-F553-B540-9CBC-362C34A483E6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5" creationId="{33D451BE-A36A-464B-BE77-D97F3636F9E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7" creationId="{EE03B84A-71F0-2F4F-B025-E5D759728EE5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9" creationId="{4CA104D5-790B-5F4F-960A-3FCB97569C6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1" creationId="{BA4A152D-9F19-FB45-A6BB-F607CC718E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2" creationId="{902E67E3-0C75-D244-8FFC-076602C9A57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3" creationId="{6B7B3985-971B-2246-8503-E6B1C3E7DE6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4" creationId="{1ABC298D-E5E8-314E-B139-E16FD0277A5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5" creationId="{343604D7-5CC1-8F45-B905-3853FE68D66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8" creationId="{1C94D224-B3F2-CA42-87D0-D837731A7A4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9" creationId="{9D9947DB-94BE-2345-A827-0C366300F7E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0" creationId="{72924F93-67AE-D344-BBE9-FD9B81484E3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1" creationId="{AFF97D9E-80AF-0D4B-A27A-2F4E7A624DA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2" creationId="{CBDE0B32-4A2E-BC4C-949C-CBB9735E3E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3" creationId="{2B3C61BD-0989-1347-8805-25334E97527B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4" creationId="{684B31CE-E1F3-F344-A764-BEDB6C6B7FF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5" creationId="{876F0644-7E03-8948-9EB2-9C1CAED60F2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6" creationId="{4E244695-764D-1B42-9D72-5924DE788F3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7" creationId="{03B592C9-04DE-BF42-9848-764D3F143AD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8" creationId="{9C4FC71C-64ED-D349-A82A-C8AD7DD47D5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9" creationId="{426C13FC-F435-4F40-917F-595ED21EF43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0" creationId="{D6ECBBF1-B02E-B742-B3D8-9E2DCE2384C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1" creationId="{BC6BF026-9B1D-FA49-8B40-FE340139181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2" creationId="{1ACE66AD-0735-B04C-90E1-F4038A1F38E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3" creationId="{DFEA9A26-8B7A-0C48-ADCB-DD3EE9F1CA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4" creationId="{54762189-35FF-BA48-B6CE-B4DA2320F93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5" creationId="{2922CAD6-B113-414E-B39B-C52240A3ABB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6" creationId="{6567FC92-52CE-0349-BB30-90FBEC05D80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7" creationId="{DC512C0D-7EC7-034F-9DED-8DC53E8B52F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8" creationId="{25DBF4BA-ADF0-EE4B-B82F-35DA0B5ACBD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9" creationId="{0048039E-A639-D544-8ED0-EA7741F895D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0" creationId="{7E58E2C3-C573-D44B-8B9B-584E88B4A5B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1" creationId="{DCC25791-FCAF-B94C-B5BD-C31A90F9C1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2" creationId="{FF8704BF-D9CB-3749-9C27-0B86258470D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3" creationId="{61485B52-55A3-FA43-9F81-91942B483D4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4" creationId="{D4A1414D-E763-2642-B269-C2EABC94142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5" creationId="{20663D75-8C20-9242-B85C-7162CA8E69E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6" creationId="{3571C336-C3D9-9D41-BCAA-5D2A56379B7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7" creationId="{4C3BE8F1-E0DA-7B41-B4C6-B455EDBA7A6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8" creationId="{913B70B8-0E17-674B-8798-EE849BB19B5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9" creationId="{AE2CE6C5-2508-AD4B-9202-9D387D9342C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0" creationId="{FFD843F4-ECD4-724D-A98F-2058AB63454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1" creationId="{D8E04AE0-DC38-6C48-9C4A-D475BF99FEA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2" creationId="{C40BAFFA-72F9-0B4B-A411-059FBBB8B00B}"/>
          </ac:spMkLst>
        </pc:spChg>
      </pc:sldChg>
      <pc:sldChg chg="addSp delSp modSp">
        <pc:chgData name="Jorg Liebeherr" userId="4e70e616cda3882f" providerId="LiveId" clId="{A09BB513-14A3-2E43-A7DE-F7ACFEF4DD6E}" dt="2020-12-02T00:11:13.656" v="2390" actId="400"/>
        <pc:sldMkLst>
          <pc:docMk/>
          <pc:sldMk cId="1314603462" sldId="673"/>
        </pc:sldMkLst>
        <pc:spChg chg="mod">
          <ac:chgData name="Jorg Liebeherr" userId="4e70e616cda3882f" providerId="LiveId" clId="{A09BB513-14A3-2E43-A7DE-F7ACFEF4DD6E}" dt="2020-12-02T00:11:13.656" v="2390" actId="400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314603462" sldId="673"/>
            <ac:spMk id="4" creationId="{B072C405-9C56-5945-B4EB-73F27615F9D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314603462" sldId="673"/>
            <ac:spMk id="5" creationId="{D3F36386-4355-EB42-9AE2-79CBF85C372C}"/>
          </ac:spMkLst>
        </pc:spChg>
      </pc:sldChg>
      <pc:sldChg chg="del">
        <pc:chgData name="Jorg Liebeherr" userId="4e70e616cda3882f" providerId="LiveId" clId="{A09BB513-14A3-2E43-A7DE-F7ACFEF4DD6E}" dt="2020-12-01T23:26:38.516" v="217" actId="2696"/>
        <pc:sldMkLst>
          <pc:docMk/>
          <pc:sldMk cId="1566215042" sldId="674"/>
        </pc:sldMkLst>
      </pc:sldChg>
      <pc:sldMasterChg chg="delSldLayout">
        <pc:chgData name="Jorg Liebeherr" userId="4e70e616cda3882f" providerId="LiveId" clId="{A09BB513-14A3-2E43-A7DE-F7ACFEF4DD6E}" dt="2020-12-01T23:26:38.606" v="22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A09BB513-14A3-2E43-A7DE-F7ACFEF4DD6E}" dt="2020-12-01T23:26:38.606" v="227" actId="2696"/>
          <pc:sldLayoutMkLst>
            <pc:docMk/>
            <pc:sldMasterMk cId="862253850" sldId="2147483648"/>
            <pc:sldLayoutMk cId="1369152845" sldId="2147483660"/>
          </pc:sldLayoutMkLst>
        </pc:sldLayoutChg>
      </pc:sldMasterChg>
    </pc:docChg>
  </pc:docChgLst>
  <pc:docChgLst>
    <pc:chgData name="Jorg Liebeherr" userId="4e70e616cda3882f" providerId="LiveId" clId="{FA75A8F1-8080-3F48-BFFD-8948088A387C}"/>
    <pc:docChg chg="custSel modSld">
      <pc:chgData name="Jorg Liebeherr" userId="4e70e616cda3882f" providerId="LiveId" clId="{FA75A8F1-8080-3F48-BFFD-8948088A387C}" dt="2020-12-01T18:42:30.137" v="23" actId="14100"/>
      <pc:docMkLst>
        <pc:docMk/>
      </pc:docMkLst>
      <pc:sldChg chg="addSp delSp modSp">
        <pc:chgData name="Jorg Liebeherr" userId="4e70e616cda3882f" providerId="LiveId" clId="{FA75A8F1-8080-3F48-BFFD-8948088A387C}" dt="2020-12-01T18:42:30.137" v="23" actId="14100"/>
        <pc:sldMkLst>
          <pc:docMk/>
          <pc:sldMk cId="189117085" sldId="273"/>
        </pc:sldMkLst>
        <pc:spChg chg="mod">
          <ac:chgData name="Jorg Liebeherr" userId="4e70e616cda3882f" providerId="LiveId" clId="{FA75A8F1-8080-3F48-BFFD-8948088A387C}" dt="2020-12-01T18:41:24.524" v="2" actId="1076"/>
          <ac:spMkLst>
            <pc:docMk/>
            <pc:sldMk cId="189117085" sldId="273"/>
            <ac:spMk id="19459" creationId="{9A863775-FB9C-444D-B4B1-4AACB65EFE0B}"/>
          </ac:spMkLst>
        </pc:spChg>
        <pc:picChg chg="mod">
          <ac:chgData name="Jorg Liebeherr" userId="4e70e616cda3882f" providerId="LiveId" clId="{FA75A8F1-8080-3F48-BFFD-8948088A387C}" dt="2020-12-01T18:42:15.605" v="19" actId="14100"/>
          <ac:picMkLst>
            <pc:docMk/>
            <pc:sldMk cId="189117085" sldId="273"/>
            <ac:picMk id="5" creationId="{CE434040-DB1D-664B-BEAB-870889A62DA1}"/>
          </ac:picMkLst>
        </pc:picChg>
        <pc:picChg chg="mod">
          <ac:chgData name="Jorg Liebeherr" userId="4e70e616cda3882f" providerId="LiveId" clId="{FA75A8F1-8080-3F48-BFFD-8948088A387C}" dt="2020-12-01T18:42:30.137" v="23" actId="14100"/>
          <ac:picMkLst>
            <pc:docMk/>
            <pc:sldMk cId="189117085" sldId="273"/>
            <ac:picMk id="7" creationId="{B41FDA50-1F4B-2347-9D0D-FDAEC257F927}"/>
          </ac:picMkLst>
        </pc:picChg>
        <pc:inkChg chg="add del">
          <ac:chgData name="Jorg Liebeherr" userId="4e70e616cda3882f" providerId="LiveId" clId="{FA75A8F1-8080-3F48-BFFD-8948088A387C}" dt="2020-12-01T18:41:33.883" v="4" actId="478"/>
          <ac:inkMkLst>
            <pc:docMk/>
            <pc:sldMk cId="189117085" sldId="273"/>
            <ac:inkMk id="2" creationId="{4DBDD691-6F04-A74C-AE43-4B52B9959774}"/>
          </ac:inkMkLst>
        </pc:inkChg>
      </pc:sldChg>
    </pc:docChg>
  </pc:docChgLst>
  <pc:docChgLst>
    <pc:chgData name="Jorg Liebeherr" userId="4e70e616cda3882f" providerId="LiveId" clId="{D15FA203-DFA6-AF4E-BFD4-8D43748C2478}"/>
    <pc:docChg chg="undo custSel addSld delSld modSld">
      <pc:chgData name="Jorg Liebeherr" userId="4e70e616cda3882f" providerId="LiveId" clId="{D15FA203-DFA6-AF4E-BFD4-8D43748C2478}" dt="2020-12-01T18:15:58.978" v="4645" actId="20577"/>
      <pc:docMkLst>
        <pc:docMk/>
      </pc:docMkLst>
      <pc:sldChg chg="modSp">
        <pc:chgData name="Jorg Liebeherr" userId="4e70e616cda3882f" providerId="LiveId" clId="{D15FA203-DFA6-AF4E-BFD4-8D43748C2478}" dt="2020-11-28T21:29:15.097" v="7" actId="20577"/>
        <pc:sldMkLst>
          <pc:docMk/>
          <pc:sldMk cId="932342642" sldId="256"/>
        </pc:sldMkLst>
        <pc:spChg chg="mod">
          <ac:chgData name="Jorg Liebeherr" userId="4e70e616cda3882f" providerId="LiveId" clId="{D15FA203-DFA6-AF4E-BFD4-8D43748C2478}" dt="2020-11-28T21:29:15.097" v="7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">
        <pc:chgData name="Jorg Liebeherr" userId="4e70e616cda3882f" providerId="LiveId" clId="{D15FA203-DFA6-AF4E-BFD4-8D43748C2478}" dt="2020-12-01T18:14:37.771" v="4625" actId="20577"/>
        <pc:sldMkLst>
          <pc:docMk/>
          <pc:sldMk cId="557495066" sldId="266"/>
        </pc:sldMkLst>
        <pc:spChg chg="mod">
          <ac:chgData name="Jorg Liebeherr" userId="4e70e616cda3882f" providerId="LiveId" clId="{D15FA203-DFA6-AF4E-BFD4-8D43748C2478}" dt="2020-12-01T16:21:15.648" v="3081" actId="1076"/>
          <ac:spMkLst>
            <pc:docMk/>
            <pc:sldMk cId="557495066" sldId="266"/>
            <ac:spMk id="5123" creationId="{416022FD-06D9-194C-BF52-6B247E3351D2}"/>
          </ac:spMkLst>
        </pc:spChg>
        <pc:spChg chg="mod">
          <ac:chgData name="Jorg Liebeherr" userId="4e70e616cda3882f" providerId="LiveId" clId="{D15FA203-DFA6-AF4E-BFD4-8D43748C2478}" dt="2020-12-01T18:14:37.771" v="4625" actId="20577"/>
          <ac:spMkLst>
            <pc:docMk/>
            <pc:sldMk cId="557495066" sldId="266"/>
            <ac:spMk id="5124" creationId="{83C26009-81A4-A04D-AD18-753B04A099C8}"/>
          </ac:spMkLst>
        </pc:spChg>
        <pc:graphicFrameChg chg="mod">
          <ac:chgData name="Jorg Liebeherr" userId="4e70e616cda3882f" providerId="LiveId" clId="{D15FA203-DFA6-AF4E-BFD4-8D43748C2478}" dt="2020-12-01T16:22:49.898" v="3157" actId="1076"/>
          <ac:graphicFrameMkLst>
            <pc:docMk/>
            <pc:sldMk cId="557495066" sldId="266"/>
            <ac:graphicFrameMk id="5122" creationId="{90E6DF3F-742E-0F45-984E-4A5EEECC60EC}"/>
          </ac:graphicFrameMkLst>
        </pc:graphicFrameChg>
      </pc:sldChg>
      <pc:sldChg chg="modSp add">
        <pc:chgData name="Jorg Liebeherr" userId="4e70e616cda3882f" providerId="LiveId" clId="{D15FA203-DFA6-AF4E-BFD4-8D43748C2478}" dt="2020-12-01T18:03:25.766" v="4247" actId="20577"/>
        <pc:sldMkLst>
          <pc:docMk/>
          <pc:sldMk cId="3090522229" sldId="267"/>
        </pc:sldMkLst>
        <pc:spChg chg="mod">
          <ac:chgData name="Jorg Liebeherr" userId="4e70e616cda3882f" providerId="LiveId" clId="{D15FA203-DFA6-AF4E-BFD4-8D43748C2478}" dt="2020-12-01T18:03:25.766" v="4247" actId="20577"/>
          <ac:spMkLst>
            <pc:docMk/>
            <pc:sldMk cId="3090522229" sldId="267"/>
            <ac:spMk id="16387" creationId="{695565DC-0911-4349-92F4-53B40211460F}"/>
          </ac:spMkLst>
        </pc:spChg>
      </pc:sldChg>
      <pc:sldChg chg="modSp add">
        <pc:chgData name="Jorg Liebeherr" userId="4e70e616cda3882f" providerId="LiveId" clId="{D15FA203-DFA6-AF4E-BFD4-8D43748C2478}" dt="2020-11-28T21:46:42.956" v="336" actId="1076"/>
        <pc:sldMkLst>
          <pc:docMk/>
          <pc:sldMk cId="1444208150" sldId="268"/>
        </pc:sldMkLst>
        <pc:spChg chg="mod">
          <ac:chgData name="Jorg Liebeherr" userId="4e70e616cda3882f" providerId="LiveId" clId="{D15FA203-DFA6-AF4E-BFD4-8D43748C2478}" dt="2020-11-28T21:46:35.461" v="335" actId="20577"/>
          <ac:spMkLst>
            <pc:docMk/>
            <pc:sldMk cId="1444208150" sldId="268"/>
            <ac:spMk id="1028" creationId="{6925474C-3461-CE4D-80AA-3C0491C2C679}"/>
          </ac:spMkLst>
        </pc:spChg>
        <pc:graphicFrameChg chg="mod">
          <ac:chgData name="Jorg Liebeherr" userId="4e70e616cda3882f" providerId="LiveId" clId="{D15FA203-DFA6-AF4E-BFD4-8D43748C2478}" dt="2020-11-28T21:46:42.956" v="336" actId="1076"/>
          <ac:graphicFrameMkLst>
            <pc:docMk/>
            <pc:sldMk cId="1444208150" sldId="268"/>
            <ac:graphicFrameMk id="1026" creationId="{9EF9FE1D-535F-A247-B11B-B83436E52162}"/>
          </ac:graphicFrameMkLst>
        </pc:graphicFrameChg>
      </pc:sldChg>
      <pc:sldChg chg="modSp add">
        <pc:chgData name="Jorg Liebeherr" userId="4e70e616cda3882f" providerId="LiveId" clId="{D15FA203-DFA6-AF4E-BFD4-8D43748C2478}" dt="2020-12-01T18:08:27.401" v="4525" actId="20577"/>
        <pc:sldMkLst>
          <pc:docMk/>
          <pc:sldMk cId="2814198579" sldId="269"/>
        </pc:sldMkLst>
        <pc:spChg chg="mod">
          <ac:chgData name="Jorg Liebeherr" userId="4e70e616cda3882f" providerId="LiveId" clId="{D15FA203-DFA6-AF4E-BFD4-8D43748C2478}" dt="2020-12-01T15:35:42.413" v="1869" actId="1036"/>
          <ac:spMkLst>
            <pc:docMk/>
            <pc:sldMk cId="2814198579" sldId="269"/>
            <ac:spMk id="18434" creationId="{877B3C6D-C048-1446-91D3-5FF8FEA4ECD3}"/>
          </ac:spMkLst>
        </pc:spChg>
        <pc:spChg chg="mod">
          <ac:chgData name="Jorg Liebeherr" userId="4e70e616cda3882f" providerId="LiveId" clId="{D15FA203-DFA6-AF4E-BFD4-8D43748C2478}" dt="2020-12-01T18:08:27.401" v="4525" actId="20577"/>
          <ac:spMkLst>
            <pc:docMk/>
            <pc:sldMk cId="2814198579" sldId="269"/>
            <ac:spMk id="18435" creationId="{24C3444A-39B8-5D4B-B5C2-2760C757D876}"/>
          </ac:spMkLst>
        </pc:spChg>
      </pc:sldChg>
      <pc:sldChg chg="modSp add">
        <pc:chgData name="Jorg Liebeherr" userId="4e70e616cda3882f" providerId="LiveId" clId="{D15FA203-DFA6-AF4E-BFD4-8D43748C2478}" dt="2020-12-01T18:10:36.365" v="4574" actId="14100"/>
        <pc:sldMkLst>
          <pc:docMk/>
          <pc:sldMk cId="3556590575" sldId="270"/>
        </pc:sldMkLst>
        <pc:spChg chg="mod">
          <ac:chgData name="Jorg Liebeherr" userId="4e70e616cda3882f" providerId="LiveId" clId="{D15FA203-DFA6-AF4E-BFD4-8D43748C2478}" dt="2020-12-01T14:50:58.952" v="405" actId="20577"/>
          <ac:spMkLst>
            <pc:docMk/>
            <pc:sldMk cId="3556590575" sldId="270"/>
            <ac:spMk id="2052" creationId="{5BD244E9-E804-124C-A5C6-88811DBB2003}"/>
          </ac:spMkLst>
        </pc:spChg>
        <pc:spChg chg="mod">
          <ac:chgData name="Jorg Liebeherr" userId="4e70e616cda3882f" providerId="LiveId" clId="{D15FA203-DFA6-AF4E-BFD4-8D43748C2478}" dt="2020-12-01T18:10:36.365" v="4574" actId="14100"/>
          <ac:spMkLst>
            <pc:docMk/>
            <pc:sldMk cId="3556590575" sldId="270"/>
            <ac:spMk id="2054" creationId="{7A41D643-14DC-FF41-B4B6-647901761107}"/>
          </ac:spMkLst>
        </pc:s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2" creationId="{C055C427-2F22-9348-ABB5-245AC54D6EDB}"/>
          </ac:grpSpMkLst>
        </pc:gr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3" creationId="{40BB622A-E914-3247-BFFC-5941D0236661}"/>
          </ac:grpSpMkLst>
        </pc:grpChg>
        <pc:graphicFrameChg chg="mod">
          <ac:chgData name="Jorg Liebeherr" userId="4e70e616cda3882f" providerId="LiveId" clId="{D15FA203-DFA6-AF4E-BFD4-8D43748C2478}" dt="2020-12-01T18:10:07.319" v="4564" actId="1038"/>
          <ac:graphicFrameMkLst>
            <pc:docMk/>
            <pc:sldMk cId="3556590575" sldId="270"/>
            <ac:graphicFrameMk id="2050" creationId="{65736DF2-F8E3-3A47-A1A2-D6148BDBEAD3}"/>
          </ac:graphicFrameMkLst>
        </pc:graphicFrameChg>
      </pc:sldChg>
      <pc:sldChg chg="modSp add">
        <pc:chgData name="Jorg Liebeherr" userId="4e70e616cda3882f" providerId="LiveId" clId="{D15FA203-DFA6-AF4E-BFD4-8D43748C2478}" dt="2020-12-01T18:14:10.434" v="4619" actId="20577"/>
        <pc:sldMkLst>
          <pc:docMk/>
          <pc:sldMk cId="3955917448" sldId="271"/>
        </pc:sldMkLst>
        <pc:spChg chg="mod">
          <ac:chgData name="Jorg Liebeherr" userId="4e70e616cda3882f" providerId="LiveId" clId="{D15FA203-DFA6-AF4E-BFD4-8D43748C2478}" dt="2020-12-01T15:35:50.675" v="1877" actId="1037"/>
          <ac:spMkLst>
            <pc:docMk/>
            <pc:sldMk cId="3955917448" sldId="271"/>
            <ac:spMk id="3075" creationId="{625207B2-E5F8-6447-8051-445CFF6ED235}"/>
          </ac:spMkLst>
        </pc:spChg>
        <pc:spChg chg="mod">
          <ac:chgData name="Jorg Liebeherr" userId="4e70e616cda3882f" providerId="LiveId" clId="{D15FA203-DFA6-AF4E-BFD4-8D43748C2478}" dt="2020-12-01T18:14:10.434" v="4619" actId="20577"/>
          <ac:spMkLst>
            <pc:docMk/>
            <pc:sldMk cId="3955917448" sldId="271"/>
            <ac:spMk id="3076" creationId="{2F9736E6-2A73-A641-8F89-5A63AFF187AA}"/>
          </ac:spMkLst>
        </pc:spChg>
        <pc:graphicFrameChg chg="mod">
          <ac:chgData name="Jorg Liebeherr" userId="4e70e616cda3882f" providerId="LiveId" clId="{D15FA203-DFA6-AF4E-BFD4-8D43748C2478}" dt="2020-12-01T15:36:14.452" v="1882" actId="1076"/>
          <ac:graphicFrameMkLst>
            <pc:docMk/>
            <pc:sldMk cId="3955917448" sldId="271"/>
            <ac:graphicFrameMk id="3074" creationId="{01CA40EA-6ED3-8745-811B-083BD5C07CA9}"/>
          </ac:graphicFrameMkLst>
        </pc:graphicFrameChg>
      </pc:sldChg>
      <pc:sldChg chg="modSp add">
        <pc:chgData name="Jorg Liebeherr" userId="4e70e616cda3882f" providerId="LiveId" clId="{D15FA203-DFA6-AF4E-BFD4-8D43748C2478}" dt="2020-12-01T18:12:02.973" v="4585" actId="20577"/>
        <pc:sldMkLst>
          <pc:docMk/>
          <pc:sldMk cId="2426258017" sldId="272"/>
        </pc:sldMkLst>
        <pc:spChg chg="mod">
          <ac:chgData name="Jorg Liebeherr" userId="4e70e616cda3882f" providerId="LiveId" clId="{D15FA203-DFA6-AF4E-BFD4-8D43748C2478}" dt="2020-12-01T18:12:02.973" v="4585" actId="20577"/>
          <ac:spMkLst>
            <pc:docMk/>
            <pc:sldMk cId="2426258017" sldId="272"/>
            <ac:spMk id="4100" creationId="{AB52F99B-94F0-4C46-8E4C-91EBDF75814E}"/>
          </ac:spMkLst>
        </pc:spChg>
      </pc:sldChg>
      <pc:sldChg chg="addSp delSp modSp add">
        <pc:chgData name="Jorg Liebeherr" userId="4e70e616cda3882f" providerId="LiveId" clId="{D15FA203-DFA6-AF4E-BFD4-8D43748C2478}" dt="2020-12-01T16:39:40.711" v="3484" actId="20577"/>
        <pc:sldMkLst>
          <pc:docMk/>
          <pc:sldMk cId="189117085" sldId="273"/>
        </pc:sldMkLst>
        <pc:spChg chg="mod">
          <ac:chgData name="Jorg Liebeherr" userId="4e70e616cda3882f" providerId="LiveId" clId="{D15FA203-DFA6-AF4E-BFD4-8D43748C2478}" dt="2020-12-01T16:39:40.711" v="3484" actId="20577"/>
          <ac:spMkLst>
            <pc:docMk/>
            <pc:sldMk cId="189117085" sldId="273"/>
            <ac:spMk id="19459" creationId="{9A863775-FB9C-444D-B4B1-4AACB65EFE0B}"/>
          </ac:spMkLst>
        </pc:spChg>
        <pc:picChg chg="add del mod">
          <ac:chgData name="Jorg Liebeherr" userId="4e70e616cda3882f" providerId="LiveId" clId="{D15FA203-DFA6-AF4E-BFD4-8D43748C2478}" dt="2020-12-01T16:08:07.387" v="2682" actId="478"/>
          <ac:picMkLst>
            <pc:docMk/>
            <pc:sldMk cId="189117085" sldId="273"/>
            <ac:picMk id="3" creationId="{B0DA71B7-0492-E242-BDA8-B0174159B240}"/>
          </ac:picMkLst>
        </pc:picChg>
        <pc:picChg chg="add mod">
          <ac:chgData name="Jorg Liebeherr" userId="4e70e616cda3882f" providerId="LiveId" clId="{D15FA203-DFA6-AF4E-BFD4-8D43748C2478}" dt="2020-12-01T16:08:52.643" v="2684" actId="1076"/>
          <ac:picMkLst>
            <pc:docMk/>
            <pc:sldMk cId="189117085" sldId="273"/>
            <ac:picMk id="5" creationId="{CE434040-DB1D-664B-BEAB-870889A62DA1}"/>
          </ac:picMkLst>
        </pc:picChg>
        <pc:picChg chg="add mod">
          <ac:chgData name="Jorg Liebeherr" userId="4e70e616cda3882f" providerId="LiveId" clId="{D15FA203-DFA6-AF4E-BFD4-8D43748C2478}" dt="2020-12-01T16:10:29.238" v="2708" actId="1076"/>
          <ac:picMkLst>
            <pc:docMk/>
            <pc:sldMk cId="189117085" sldId="273"/>
            <ac:picMk id="7" creationId="{B41FDA50-1F4B-2347-9D0D-FDAEC257F927}"/>
          </ac:picMkLst>
        </pc:picChg>
      </pc:sldChg>
      <pc:sldChg chg="addSp modSp add">
        <pc:chgData name="Jorg Liebeherr" userId="4e70e616cda3882f" providerId="LiveId" clId="{D15FA203-DFA6-AF4E-BFD4-8D43748C2478}" dt="2020-12-01T14:48:39.220" v="389" actId="20577"/>
        <pc:sldMkLst>
          <pc:docMk/>
          <pc:sldMk cId="4068066807" sldId="274"/>
        </pc:sldMkLst>
        <pc:spChg chg="mod">
          <ac:chgData name="Jorg Liebeherr" userId="4e70e616cda3882f" providerId="LiveId" clId="{D15FA203-DFA6-AF4E-BFD4-8D43748C2478}" dt="2020-12-01T14:48:39.220" v="389" actId="20577"/>
          <ac:spMkLst>
            <pc:docMk/>
            <pc:sldMk cId="4068066807" sldId="274"/>
            <ac:spMk id="17411" creationId="{D94D18AD-1CC7-D94C-958E-9F8C89F28F86}"/>
          </ac:spMkLst>
        </pc:spChg>
        <pc:graphicFrameChg chg="add mod modGraphic">
          <ac:chgData name="Jorg Liebeherr" userId="4e70e616cda3882f" providerId="LiveId" clId="{D15FA203-DFA6-AF4E-BFD4-8D43748C2478}" dt="2020-12-01T14:48:20.070" v="375" actId="20577"/>
          <ac:graphicFrameMkLst>
            <pc:docMk/>
            <pc:sldMk cId="4068066807" sldId="274"/>
            <ac:graphicFrameMk id="2" creationId="{935A1B52-F120-F045-8C49-DB0042113F15}"/>
          </ac:graphicFrameMkLst>
        </pc:graphicFrameChg>
      </pc:sldChg>
      <pc:sldChg chg="del">
        <pc:chgData name="Jorg Liebeherr" userId="4e70e616cda3882f" providerId="LiveId" clId="{D15FA203-DFA6-AF4E-BFD4-8D43748C2478}" dt="2020-11-28T21:29:30.995" v="10" actId="2696"/>
        <pc:sldMkLst>
          <pc:docMk/>
          <pc:sldMk cId="2160920948" sldId="275"/>
        </pc:sldMkLst>
      </pc:sldChg>
      <pc:sldChg chg="add del">
        <pc:chgData name="Jorg Liebeherr" userId="4e70e616cda3882f" providerId="LiveId" clId="{D15FA203-DFA6-AF4E-BFD4-8D43748C2478}" dt="2020-12-01T16:15:04.710" v="2829" actId="2696"/>
        <pc:sldMkLst>
          <pc:docMk/>
          <pc:sldMk cId="2737336928" sldId="275"/>
        </pc:sldMkLst>
      </pc:sldChg>
      <pc:sldChg chg="modSp add">
        <pc:chgData name="Jorg Liebeherr" userId="4e70e616cda3882f" providerId="LiveId" clId="{D15FA203-DFA6-AF4E-BFD4-8D43748C2478}" dt="2020-12-01T18:15:58.978" v="4645" actId="20577"/>
        <pc:sldMkLst>
          <pc:docMk/>
          <pc:sldMk cId="725309847" sldId="276"/>
        </pc:sldMkLst>
        <pc:spChg chg="mod">
          <ac:chgData name="Jorg Liebeherr" userId="4e70e616cda3882f" providerId="LiveId" clId="{D15FA203-DFA6-AF4E-BFD4-8D43748C2478}" dt="2020-12-01T16:40:04.127" v="3491" actId="1076"/>
          <ac:spMkLst>
            <pc:docMk/>
            <pc:sldMk cId="725309847" sldId="276"/>
            <ac:spMk id="6147" creationId="{64616CD3-1AED-B941-A60C-1FCBF369B475}"/>
          </ac:spMkLst>
        </pc:spChg>
        <pc:spChg chg="mod">
          <ac:chgData name="Jorg Liebeherr" userId="4e70e616cda3882f" providerId="LiveId" clId="{D15FA203-DFA6-AF4E-BFD4-8D43748C2478}" dt="2020-12-01T18:15:58.978" v="4645" actId="20577"/>
          <ac:spMkLst>
            <pc:docMk/>
            <pc:sldMk cId="725309847" sldId="276"/>
            <ac:spMk id="6148" creationId="{A037499A-3B7B-4D41-A039-14D1454D1BBD}"/>
          </ac:spMkLst>
        </pc:spChg>
        <pc:graphicFrameChg chg="mod">
          <ac:chgData name="Jorg Liebeherr" userId="4e70e616cda3882f" providerId="LiveId" clId="{D15FA203-DFA6-AF4E-BFD4-8D43748C2478}" dt="2020-12-01T16:40:26.104" v="3497" actId="1076"/>
          <ac:graphicFrameMkLst>
            <pc:docMk/>
            <pc:sldMk cId="725309847" sldId="276"/>
            <ac:graphicFrameMk id="6146" creationId="{BFFC0CAC-9561-F046-BEE1-DEA0F0B155B5}"/>
          </ac:graphicFrameMkLst>
        </pc:graphicFrameChg>
      </pc:sldChg>
      <pc:sldChg chg="modSp add">
        <pc:chgData name="Jorg Liebeherr" userId="4e70e616cda3882f" providerId="LiveId" clId="{D15FA203-DFA6-AF4E-BFD4-8D43748C2478}" dt="2020-12-01T16:55:40.386" v="4104" actId="207"/>
        <pc:sldMkLst>
          <pc:docMk/>
          <pc:sldMk cId="1416012712" sldId="277"/>
        </pc:sldMkLst>
        <pc:spChg chg="mod">
          <ac:chgData name="Jorg Liebeherr" userId="4e70e616cda3882f" providerId="LiveId" clId="{D15FA203-DFA6-AF4E-BFD4-8D43748C2478}" dt="2020-12-01T16:55:13.652" v="4071" actId="113"/>
          <ac:spMkLst>
            <pc:docMk/>
            <pc:sldMk cId="1416012712" sldId="277"/>
            <ac:spMk id="7171" creationId="{4F735710-7F0A-1C44-8F0F-6B8553A45B10}"/>
          </ac:spMkLst>
        </pc:spChg>
        <pc:spChg chg="mod">
          <ac:chgData name="Jorg Liebeherr" userId="4e70e616cda3882f" providerId="LiveId" clId="{D15FA203-DFA6-AF4E-BFD4-8D43748C2478}" dt="2020-12-01T16:55:40.386" v="4104" actId="207"/>
          <ac:spMkLst>
            <pc:docMk/>
            <pc:sldMk cId="1416012712" sldId="277"/>
            <ac:spMk id="7172" creationId="{BE03B2CF-AAB2-1D48-BB7A-90455CC344EE}"/>
          </ac:spMkLst>
        </pc:spChg>
        <pc:graphicFrameChg chg="mod">
          <ac:chgData name="Jorg Liebeherr" userId="4e70e616cda3882f" providerId="LiveId" clId="{D15FA203-DFA6-AF4E-BFD4-8D43748C2478}" dt="2020-12-01T16:55:17.146" v="4072" actId="1076"/>
          <ac:graphicFrameMkLst>
            <pc:docMk/>
            <pc:sldMk cId="1416012712" sldId="277"/>
            <ac:graphicFrameMk id="7170" creationId="{AE560618-0ECB-D94F-99A0-36D0ECF05B65}"/>
          </ac:graphicFrameMkLst>
        </pc:graphicFrameChg>
      </pc:sldChg>
      <pc:sldChg chg="modSp add">
        <pc:chgData name="Jorg Liebeherr" userId="4e70e616cda3882f" providerId="LiveId" clId="{D15FA203-DFA6-AF4E-BFD4-8D43748C2478}" dt="2020-12-01T16:55:01.656" v="4068" actId="20577"/>
        <pc:sldMkLst>
          <pc:docMk/>
          <pc:sldMk cId="822851193" sldId="278"/>
        </pc:sldMkLst>
        <pc:spChg chg="mod">
          <ac:chgData name="Jorg Liebeherr" userId="4e70e616cda3882f" providerId="LiveId" clId="{D15FA203-DFA6-AF4E-BFD4-8D43748C2478}" dt="2020-12-01T16:53:41.761" v="4003" actId="1036"/>
          <ac:spMkLst>
            <pc:docMk/>
            <pc:sldMk cId="822851193" sldId="278"/>
            <ac:spMk id="24578" creationId="{4ACE9F7B-8CB7-934D-9426-618ACADA4E8D}"/>
          </ac:spMkLst>
        </pc:spChg>
        <pc:spChg chg="mod">
          <ac:chgData name="Jorg Liebeherr" userId="4e70e616cda3882f" providerId="LiveId" clId="{D15FA203-DFA6-AF4E-BFD4-8D43748C2478}" dt="2020-12-01T16:55:01.656" v="4068" actId="20577"/>
          <ac:spMkLst>
            <pc:docMk/>
            <pc:sldMk cId="822851193" sldId="278"/>
            <ac:spMk id="24579" creationId="{E0156ACA-CD5A-384E-B566-5109C3C60D02}"/>
          </ac:spMkLst>
        </pc:spChg>
      </pc:sldChg>
      <pc:sldChg chg="addSp modSp add modNotesTx">
        <pc:chgData name="Jorg Liebeherr" userId="4e70e616cda3882f" providerId="LiveId" clId="{D15FA203-DFA6-AF4E-BFD4-8D43748C2478}" dt="2020-12-01T18:15:01.655" v="4632" actId="20577"/>
        <pc:sldMkLst>
          <pc:docMk/>
          <pc:sldMk cId="3812242658" sldId="279"/>
        </pc:sldMkLst>
        <pc:spChg chg="add mod">
          <ac:chgData name="Jorg Liebeherr" userId="4e70e616cda3882f" providerId="LiveId" clId="{D15FA203-DFA6-AF4E-BFD4-8D43748C2478}" dt="2020-12-01T18:14:56.360" v="4630" actId="1076"/>
          <ac:spMkLst>
            <pc:docMk/>
            <pc:sldMk cId="3812242658" sldId="279"/>
            <ac:spMk id="2" creationId="{A025EB2C-7F7D-E44C-81AA-47AE484D3D4A}"/>
          </ac:spMkLst>
        </pc:spChg>
        <pc:spChg chg="mod">
          <ac:chgData name="Jorg Liebeherr" userId="4e70e616cda3882f" providerId="LiveId" clId="{D15FA203-DFA6-AF4E-BFD4-8D43748C2478}" dt="2020-12-01T16:23:33.421" v="3169" actId="1036"/>
          <ac:spMkLst>
            <pc:docMk/>
            <pc:sldMk cId="3812242658" sldId="279"/>
            <ac:spMk id="21506" creationId="{72460CE4-3E5F-4549-ACCB-7A91D9F0A67D}"/>
          </ac:spMkLst>
        </pc:spChg>
        <pc:spChg chg="mod">
          <ac:chgData name="Jorg Liebeherr" userId="4e70e616cda3882f" providerId="LiveId" clId="{D15FA203-DFA6-AF4E-BFD4-8D43748C2478}" dt="2020-12-01T18:15:01.655" v="4632" actId="20577"/>
          <ac:spMkLst>
            <pc:docMk/>
            <pc:sldMk cId="3812242658" sldId="279"/>
            <ac:spMk id="21507" creationId="{C77489E5-B58A-824B-B175-40C9C6B624F4}"/>
          </ac:spMkLst>
        </pc:spChg>
        <pc:picChg chg="mod">
          <ac:chgData name="Jorg Liebeherr" userId="4e70e616cda3882f" providerId="LiveId" clId="{D15FA203-DFA6-AF4E-BFD4-8D43748C2478}" dt="2020-12-01T18:14:56.360" v="4630" actId="1076"/>
          <ac:picMkLst>
            <pc:docMk/>
            <pc:sldMk cId="3812242658" sldId="279"/>
            <ac:picMk id="21508" creationId="{E842D5A4-AD1F-DD40-9F87-64E41F9626BF}"/>
          </ac:picMkLst>
        </pc:picChg>
      </pc:sldChg>
      <pc:sldChg chg="modSp add">
        <pc:chgData name="Jorg Liebeherr" userId="4e70e616cda3882f" providerId="LiveId" clId="{D15FA203-DFA6-AF4E-BFD4-8D43748C2478}" dt="2020-12-01T16:35:56.938" v="3415" actId="14100"/>
        <pc:sldMkLst>
          <pc:docMk/>
          <pc:sldMk cId="3548957567" sldId="280"/>
        </pc:sldMkLst>
        <pc:spChg chg="mod">
          <ac:chgData name="Jorg Liebeherr" userId="4e70e616cda3882f" providerId="LiveId" clId="{D15FA203-DFA6-AF4E-BFD4-8D43748C2478}" dt="2020-12-01T16:35:56.938" v="3415" actId="14100"/>
          <ac:spMkLst>
            <pc:docMk/>
            <pc:sldMk cId="3548957567" sldId="280"/>
            <ac:spMk id="22531" creationId="{38A0E082-FD32-B640-91BB-543B4AD45159}"/>
          </ac:spMkLst>
        </pc:spChg>
      </pc:sldChg>
      <pc:sldChg chg="modSp add">
        <pc:chgData name="Jorg Liebeherr" userId="4e70e616cda3882f" providerId="LiveId" clId="{D15FA203-DFA6-AF4E-BFD4-8D43748C2478}" dt="2020-12-01T16:57:18.948" v="4145" actId="404"/>
        <pc:sldMkLst>
          <pc:docMk/>
          <pc:sldMk cId="3328320575" sldId="281"/>
        </pc:sldMkLst>
        <pc:spChg chg="mod">
          <ac:chgData name="Jorg Liebeherr" userId="4e70e616cda3882f" providerId="LiveId" clId="{D15FA203-DFA6-AF4E-BFD4-8D43748C2478}" dt="2020-12-01T16:57:18.948" v="4145" actId="404"/>
          <ac:spMkLst>
            <pc:docMk/>
            <pc:sldMk cId="3328320575" sldId="281"/>
            <ac:spMk id="25603" creationId="{95BBAE4C-5E39-CA4E-84C6-F9D68E3A1DAA}"/>
          </ac:spMkLst>
        </pc:spChg>
      </pc:sldChg>
      <pc:sldChg chg="modSp add">
        <pc:chgData name="Jorg Liebeherr" userId="4e70e616cda3882f" providerId="LiveId" clId="{D15FA203-DFA6-AF4E-BFD4-8D43748C2478}" dt="2020-12-01T16:59:32.159" v="4172" actId="14100"/>
        <pc:sldMkLst>
          <pc:docMk/>
          <pc:sldMk cId="2787367852" sldId="282"/>
        </pc:sldMkLst>
        <pc:spChg chg="mod">
          <ac:chgData name="Jorg Liebeherr" userId="4e70e616cda3882f" providerId="LiveId" clId="{D15FA203-DFA6-AF4E-BFD4-8D43748C2478}" dt="2020-12-01T16:58:05.397" v="4154" actId="1036"/>
          <ac:spMkLst>
            <pc:docMk/>
            <pc:sldMk cId="2787367852" sldId="282"/>
            <ac:spMk id="9219" creationId="{103AD27F-6782-C144-948E-BC03E5A603C1}"/>
          </ac:spMkLst>
        </pc:spChg>
        <pc:spChg chg="mod">
          <ac:chgData name="Jorg Liebeherr" userId="4e70e616cda3882f" providerId="LiveId" clId="{D15FA203-DFA6-AF4E-BFD4-8D43748C2478}" dt="2020-12-01T16:59:32.159" v="4172" actId="14100"/>
          <ac:spMkLst>
            <pc:docMk/>
            <pc:sldMk cId="2787367852" sldId="282"/>
            <ac:spMk id="9220" creationId="{DD786D5C-13DA-C04E-A509-66A722D54367}"/>
          </ac:spMkLst>
        </pc:spChg>
        <pc:graphicFrameChg chg="mod">
          <ac:chgData name="Jorg Liebeherr" userId="4e70e616cda3882f" providerId="LiveId" clId="{D15FA203-DFA6-AF4E-BFD4-8D43748C2478}" dt="2020-12-01T16:58:12.084" v="4156" actId="1076"/>
          <ac:graphicFrameMkLst>
            <pc:docMk/>
            <pc:sldMk cId="2787367852" sldId="282"/>
            <ac:graphicFrameMk id="9218" creationId="{904A1B2C-BB2D-E947-B86A-D6DD4E19A011}"/>
          </ac:graphicFrameMkLst>
        </pc:graphicFrameChg>
      </pc:sldChg>
      <pc:sldChg chg="del">
        <pc:chgData name="Jorg Liebeherr" userId="4e70e616cda3882f" providerId="LiveId" clId="{D15FA203-DFA6-AF4E-BFD4-8D43748C2478}" dt="2020-11-28T21:29:30.950" v="8" actId="2696"/>
        <pc:sldMkLst>
          <pc:docMk/>
          <pc:sldMk cId="175937007" sldId="283"/>
        </pc:sldMkLst>
      </pc:sldChg>
      <pc:sldChg chg="modSp add">
        <pc:chgData name="Jorg Liebeherr" userId="4e70e616cda3882f" providerId="LiveId" clId="{D15FA203-DFA6-AF4E-BFD4-8D43748C2478}" dt="2020-12-01T16:58:41.349" v="4157" actId="1076"/>
        <pc:sldMkLst>
          <pc:docMk/>
          <pc:sldMk cId="3816798270" sldId="283"/>
        </pc:sldMkLst>
        <pc:spChg chg="mod">
          <ac:chgData name="Jorg Liebeherr" userId="4e70e616cda3882f" providerId="LiveId" clId="{D15FA203-DFA6-AF4E-BFD4-8D43748C2478}" dt="2020-12-01T16:57:57.020" v="4151" actId="14100"/>
          <ac:spMkLst>
            <pc:docMk/>
            <pc:sldMk cId="3816798270" sldId="283"/>
            <ac:spMk id="8195" creationId="{4625FB3D-BB9E-344D-970A-8FBD769E4838}"/>
          </ac:spMkLst>
        </pc:spChg>
        <pc:spChg chg="mod">
          <ac:chgData name="Jorg Liebeherr" userId="4e70e616cda3882f" providerId="LiveId" clId="{D15FA203-DFA6-AF4E-BFD4-8D43748C2478}" dt="2020-12-01T16:57:37.007" v="4148" actId="403"/>
          <ac:spMkLst>
            <pc:docMk/>
            <pc:sldMk cId="3816798270" sldId="283"/>
            <ac:spMk id="8196" creationId="{7B5D7030-5EB1-E243-949A-55047CFD4E1C}"/>
          </ac:spMkLst>
        </pc:spChg>
        <pc:graphicFrameChg chg="mod">
          <ac:chgData name="Jorg Liebeherr" userId="4e70e616cda3882f" providerId="LiveId" clId="{D15FA203-DFA6-AF4E-BFD4-8D43748C2478}" dt="2020-12-01T16:58:41.349" v="4157" actId="1076"/>
          <ac:graphicFrameMkLst>
            <pc:docMk/>
            <pc:sldMk cId="3816798270" sldId="283"/>
            <ac:graphicFrameMk id="8194" creationId="{D2C52907-5FF4-1642-9688-33A86ABB9958}"/>
          </ac:graphicFrameMkLst>
        </pc:graphicFrameChg>
      </pc:sldChg>
      <pc:sldChg chg="del">
        <pc:chgData name="Jorg Liebeherr" userId="4e70e616cda3882f" providerId="LiveId" clId="{D15FA203-DFA6-AF4E-BFD4-8D43748C2478}" dt="2020-11-28T21:29:31.006" v="11" actId="2696"/>
        <pc:sldMkLst>
          <pc:docMk/>
          <pc:sldMk cId="361628095" sldId="284"/>
        </pc:sldMkLst>
      </pc:sldChg>
      <pc:sldChg chg="add">
        <pc:chgData name="Jorg Liebeherr" userId="4e70e616cda3882f" providerId="LiveId" clId="{D15FA203-DFA6-AF4E-BFD4-8D43748C2478}" dt="2020-11-28T21:29:45.486" v="27"/>
        <pc:sldMkLst>
          <pc:docMk/>
          <pc:sldMk cId="392901149" sldId="284"/>
        </pc:sldMkLst>
      </pc:sldChg>
      <pc:sldChg chg="del">
        <pc:chgData name="Jorg Liebeherr" userId="4e70e616cda3882f" providerId="LiveId" clId="{D15FA203-DFA6-AF4E-BFD4-8D43748C2478}" dt="2020-11-28T21:29:31.026" v="12" actId="2696"/>
        <pc:sldMkLst>
          <pc:docMk/>
          <pc:sldMk cId="2278027885" sldId="285"/>
        </pc:sldMkLst>
      </pc:sldChg>
      <pc:sldChg chg="modSp add">
        <pc:chgData name="Jorg Liebeherr" userId="4e70e616cda3882f" providerId="LiveId" clId="{D15FA203-DFA6-AF4E-BFD4-8D43748C2478}" dt="2020-12-01T17:02:46.605" v="4246" actId="20577"/>
        <pc:sldMkLst>
          <pc:docMk/>
          <pc:sldMk cId="3157089706" sldId="285"/>
        </pc:sldMkLst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4" creationId="{92E4F7B9-6A99-8E46-A9C7-8729429E9A79}"/>
          </ac:spMkLst>
        </pc:spChg>
        <pc:spChg chg="mod">
          <ac:chgData name="Jorg Liebeherr" userId="4e70e616cda3882f" providerId="LiveId" clId="{D15FA203-DFA6-AF4E-BFD4-8D43748C2478}" dt="2020-12-01T17:02:16.864" v="4215" actId="12"/>
          <ac:spMkLst>
            <pc:docMk/>
            <pc:sldMk cId="3157089706" sldId="285"/>
            <ac:spMk id="12296" creationId="{12A2DB82-49A2-EF45-A333-8BB05A4C86C0}"/>
          </ac:spMkLst>
        </pc:spChg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8" creationId="{E6E9E086-AF5D-F14C-9159-424D6E35B3DC}"/>
          </ac:spMkLst>
        </pc:spChg>
        <pc:spChg chg="mod">
          <ac:chgData name="Jorg Liebeherr" userId="4e70e616cda3882f" providerId="LiveId" clId="{D15FA203-DFA6-AF4E-BFD4-8D43748C2478}" dt="2020-12-01T17:02:46.605" v="4246" actId="20577"/>
          <ac:spMkLst>
            <pc:docMk/>
            <pc:sldMk cId="3157089706" sldId="285"/>
            <ac:spMk id="12300" creationId="{3977E34C-E3CF-AB4F-BF5F-275CD8106403}"/>
          </ac:spMkLst>
        </pc:spChg>
      </pc:sldChg>
      <pc:sldChg chg="modSp add">
        <pc:chgData name="Jorg Liebeherr" userId="4e70e616cda3882f" providerId="LiveId" clId="{D15FA203-DFA6-AF4E-BFD4-8D43748C2478}" dt="2020-12-01T17:01:20.163" v="4194" actId="20577"/>
        <pc:sldMkLst>
          <pc:docMk/>
          <pc:sldMk cId="748451323" sldId="286"/>
        </pc:sldMkLst>
        <pc:spChg chg="mod">
          <ac:chgData name="Jorg Liebeherr" userId="4e70e616cda3882f" providerId="LiveId" clId="{D15FA203-DFA6-AF4E-BFD4-8D43748C2478}" dt="2020-12-01T17:01:20.163" v="4194" actId="20577"/>
          <ac:spMkLst>
            <pc:docMk/>
            <pc:sldMk cId="748451323" sldId="286"/>
            <ac:spMk id="11268" creationId="{83A3E5E5-DAB5-4942-B7B0-85DF0E3509B6}"/>
          </ac:spMkLst>
        </pc:spChg>
        <pc:graphicFrameChg chg="mod">
          <ac:chgData name="Jorg Liebeherr" userId="4e70e616cda3882f" providerId="LiveId" clId="{D15FA203-DFA6-AF4E-BFD4-8D43748C2478}" dt="2020-12-01T17:01:09.325" v="4193" actId="14100"/>
          <ac:graphicFrameMkLst>
            <pc:docMk/>
            <pc:sldMk cId="748451323" sldId="286"/>
            <ac:graphicFrameMk id="11266" creationId="{F3442B66-0E4A-5744-97C6-AAEC63071999}"/>
          </ac:graphicFrameMkLst>
        </pc:graphicFrameChg>
      </pc:sldChg>
      <pc:sldChg chg="del">
        <pc:chgData name="Jorg Liebeherr" userId="4e70e616cda3882f" providerId="LiveId" clId="{D15FA203-DFA6-AF4E-BFD4-8D43748C2478}" dt="2020-11-28T21:29:31.071" v="16" actId="2696"/>
        <pc:sldMkLst>
          <pc:docMk/>
          <pc:sldMk cId="3245994413" sldId="286"/>
        </pc:sldMkLst>
      </pc:sldChg>
      <pc:sldChg chg="modSp add">
        <pc:chgData name="Jorg Liebeherr" userId="4e70e616cda3882f" providerId="LiveId" clId="{D15FA203-DFA6-AF4E-BFD4-8D43748C2478}" dt="2020-12-01T16:39:55.320" v="3490" actId="207"/>
        <pc:sldMkLst>
          <pc:docMk/>
          <pc:sldMk cId="2967555029" sldId="287"/>
        </pc:sldMkLst>
        <pc:spChg chg="mod">
          <ac:chgData name="Jorg Liebeherr" userId="4e70e616cda3882f" providerId="LiveId" clId="{D15FA203-DFA6-AF4E-BFD4-8D43748C2478}" dt="2020-12-01T16:39:55.320" v="3490" actId="207"/>
          <ac:spMkLst>
            <pc:docMk/>
            <pc:sldMk cId="2967555029" sldId="287"/>
            <ac:spMk id="23555" creationId="{AE3FE1F5-8A67-E54A-A468-588A8C70B13C}"/>
          </ac:spMkLst>
        </pc:spChg>
      </pc:sldChg>
      <pc:sldChg chg="del">
        <pc:chgData name="Jorg Liebeherr" userId="4e70e616cda3882f" providerId="LiveId" clId="{D15FA203-DFA6-AF4E-BFD4-8D43748C2478}" dt="2020-11-28T21:29:31.097" v="17" actId="2696"/>
        <pc:sldMkLst>
          <pc:docMk/>
          <pc:sldMk cId="3408132678" sldId="287"/>
        </pc:sldMkLst>
      </pc:sldChg>
      <pc:sldChg chg="del">
        <pc:chgData name="Jorg Liebeherr" userId="4e70e616cda3882f" providerId="LiveId" clId="{D15FA203-DFA6-AF4E-BFD4-8D43748C2478}" dt="2020-11-28T21:29:31.044" v="14" actId="2696"/>
        <pc:sldMkLst>
          <pc:docMk/>
          <pc:sldMk cId="3261526720" sldId="288"/>
        </pc:sldMkLst>
      </pc:sldChg>
      <pc:sldChg chg="modSp add">
        <pc:chgData name="Jorg Liebeherr" userId="4e70e616cda3882f" providerId="LiveId" clId="{D15FA203-DFA6-AF4E-BFD4-8D43748C2478}" dt="2020-12-01T17:00:26.356" v="4188" actId="27636"/>
        <pc:sldMkLst>
          <pc:docMk/>
          <pc:sldMk cId="2187436698" sldId="289"/>
        </pc:sldMkLst>
        <pc:spChg chg="mod">
          <ac:chgData name="Jorg Liebeherr" userId="4e70e616cda3882f" providerId="LiveId" clId="{D15FA203-DFA6-AF4E-BFD4-8D43748C2478}" dt="2020-12-01T17:00:14.161" v="4178" actId="1038"/>
          <ac:spMkLst>
            <pc:docMk/>
            <pc:sldMk cId="2187436698" sldId="289"/>
            <ac:spMk id="10243" creationId="{66FFBAB0-0745-DD46-A445-AE2E777329E3}"/>
          </ac:spMkLst>
        </pc:spChg>
        <pc:spChg chg="mod">
          <ac:chgData name="Jorg Liebeherr" userId="4e70e616cda3882f" providerId="LiveId" clId="{D15FA203-DFA6-AF4E-BFD4-8D43748C2478}" dt="2020-12-01T17:00:26.356" v="4188" actId="27636"/>
          <ac:spMkLst>
            <pc:docMk/>
            <pc:sldMk cId="2187436698" sldId="289"/>
            <ac:spMk id="10244" creationId="{56CE2E95-37AE-CA4B-AECE-B0F9C48E0DDD}"/>
          </ac:spMkLst>
        </pc:spChg>
        <pc:graphicFrameChg chg="mod">
          <ac:chgData name="Jorg Liebeherr" userId="4e70e616cda3882f" providerId="LiveId" clId="{D15FA203-DFA6-AF4E-BFD4-8D43748C2478}" dt="2020-12-01T16:59:51.335" v="4173" actId="1076"/>
          <ac:graphicFrameMkLst>
            <pc:docMk/>
            <pc:sldMk cId="2187436698" sldId="289"/>
            <ac:graphicFrameMk id="10242" creationId="{2F633BEA-CCE3-C347-8605-FC24EDAF37AC}"/>
          </ac:graphicFrameMkLst>
        </pc:graphicFrameChg>
      </pc:sldChg>
      <pc:sldChg chg="del">
        <pc:chgData name="Jorg Liebeherr" userId="4e70e616cda3882f" providerId="LiveId" clId="{D15FA203-DFA6-AF4E-BFD4-8D43748C2478}" dt="2020-11-28T21:29:31.064" v="15" actId="2696"/>
        <pc:sldMkLst>
          <pc:docMk/>
          <pc:sldMk cId="3900684459" sldId="289"/>
        </pc:sldMkLst>
      </pc:sldChg>
      <pc:sldChg chg="del">
        <pc:chgData name="Jorg Liebeherr" userId="4e70e616cda3882f" providerId="LiveId" clId="{D15FA203-DFA6-AF4E-BFD4-8D43748C2478}" dt="2020-11-28T21:29:31.132" v="20" actId="2696"/>
        <pc:sldMkLst>
          <pc:docMk/>
          <pc:sldMk cId="1937113902" sldId="290"/>
        </pc:sldMkLst>
      </pc:sldChg>
      <pc:sldChg chg="del">
        <pc:chgData name="Jorg Liebeherr" userId="4e70e616cda3882f" providerId="LiveId" clId="{D15FA203-DFA6-AF4E-BFD4-8D43748C2478}" dt="2020-11-28T21:29:31.152" v="21" actId="2696"/>
        <pc:sldMkLst>
          <pc:docMk/>
          <pc:sldMk cId="1833077880" sldId="291"/>
        </pc:sldMkLst>
      </pc:sldChg>
      <pc:sldChg chg="del">
        <pc:chgData name="Jorg Liebeherr" userId="4e70e616cda3882f" providerId="LiveId" clId="{D15FA203-DFA6-AF4E-BFD4-8D43748C2478}" dt="2020-11-28T21:29:31.103" v="18" actId="2696"/>
        <pc:sldMkLst>
          <pc:docMk/>
          <pc:sldMk cId="312366861" sldId="292"/>
        </pc:sldMkLst>
      </pc:sldChg>
      <pc:sldChg chg="del">
        <pc:chgData name="Jorg Liebeherr" userId="4e70e616cda3882f" providerId="LiveId" clId="{D15FA203-DFA6-AF4E-BFD4-8D43748C2478}" dt="2020-11-28T21:29:31.125" v="19" actId="2696"/>
        <pc:sldMkLst>
          <pc:docMk/>
          <pc:sldMk cId="3889499790" sldId="293"/>
        </pc:sldMkLst>
      </pc:sldChg>
      <pc:sldChg chg="del">
        <pc:chgData name="Jorg Liebeherr" userId="4e70e616cda3882f" providerId="LiveId" clId="{D15FA203-DFA6-AF4E-BFD4-8D43748C2478}" dt="2020-11-28T21:29:31.173" v="22" actId="2696"/>
        <pc:sldMkLst>
          <pc:docMk/>
          <pc:sldMk cId="2446799393" sldId="294"/>
        </pc:sldMkLst>
      </pc:sldChg>
      <pc:sldChg chg="del">
        <pc:chgData name="Jorg Liebeherr" userId="4e70e616cda3882f" providerId="LiveId" clId="{D15FA203-DFA6-AF4E-BFD4-8D43748C2478}" dt="2020-11-28T21:29:31.193" v="23" actId="2696"/>
        <pc:sldMkLst>
          <pc:docMk/>
          <pc:sldMk cId="1209789258" sldId="295"/>
        </pc:sldMkLst>
      </pc:sldChg>
      <pc:sldChg chg="del">
        <pc:chgData name="Jorg Liebeherr" userId="4e70e616cda3882f" providerId="LiveId" clId="{D15FA203-DFA6-AF4E-BFD4-8D43748C2478}" dt="2020-11-28T21:29:31.200" v="24" actId="2696"/>
        <pc:sldMkLst>
          <pc:docMk/>
          <pc:sldMk cId="2821543801" sldId="296"/>
        </pc:sldMkLst>
      </pc:sldChg>
      <pc:sldChg chg="del">
        <pc:chgData name="Jorg Liebeherr" userId="4e70e616cda3882f" providerId="LiveId" clId="{D15FA203-DFA6-AF4E-BFD4-8D43748C2478}" dt="2020-11-28T21:29:31.224" v="25" actId="2696"/>
        <pc:sldMkLst>
          <pc:docMk/>
          <pc:sldMk cId="1435007508" sldId="300"/>
        </pc:sldMkLst>
      </pc:sldChg>
      <pc:sldChg chg="del">
        <pc:chgData name="Jorg Liebeherr" userId="4e70e616cda3882f" providerId="LiveId" clId="{D15FA203-DFA6-AF4E-BFD4-8D43748C2478}" dt="2020-11-28T21:29:31.231" v="26" actId="2696"/>
        <pc:sldMkLst>
          <pc:docMk/>
          <pc:sldMk cId="2128586541" sldId="301"/>
        </pc:sldMkLst>
      </pc:sldChg>
      <pc:sldChg chg="del">
        <pc:chgData name="Jorg Liebeherr" userId="4e70e616cda3882f" providerId="LiveId" clId="{D15FA203-DFA6-AF4E-BFD4-8D43748C2478}" dt="2020-11-28T21:29:31.037" v="13" actId="2696"/>
        <pc:sldMkLst>
          <pc:docMk/>
          <pc:sldMk cId="762085913" sldId="306"/>
        </pc:sldMkLst>
      </pc:sldChg>
      <pc:sldChg chg="addSp delSp modSp add setBg">
        <pc:chgData name="Jorg Liebeherr" userId="4e70e616cda3882f" providerId="LiveId" clId="{D15FA203-DFA6-AF4E-BFD4-8D43748C2478}" dt="2020-12-01T18:04:08.811" v="4251" actId="14100"/>
        <pc:sldMkLst>
          <pc:docMk/>
          <pc:sldMk cId="2788535105" sldId="307"/>
        </pc:sldMkLst>
        <pc:spChg chg="add del mod">
          <ac:chgData name="Jorg Liebeherr" userId="4e70e616cda3882f" providerId="LiveId" clId="{D15FA203-DFA6-AF4E-BFD4-8D43748C2478}" dt="2020-12-01T15:13:59.731" v="414"/>
          <ac:spMkLst>
            <pc:docMk/>
            <pc:sldMk cId="2788535105" sldId="307"/>
            <ac:spMk id="3" creationId="{0C82E1E5-C570-6F42-B3F5-68B0C9FF8A9D}"/>
          </ac:spMkLst>
        </pc:spChg>
        <pc:spChg chg="mod">
          <ac:chgData name="Jorg Liebeherr" userId="4e70e616cda3882f" providerId="LiveId" clId="{D15FA203-DFA6-AF4E-BFD4-8D43748C2478}" dt="2020-12-01T18:04:08.811" v="4251" actId="14100"/>
          <ac:spMkLst>
            <pc:docMk/>
            <pc:sldMk cId="2788535105" sldId="307"/>
            <ac:spMk id="4" creationId="{F55E040E-5417-174F-BBF6-C77778FF1AF9}"/>
          </ac:spMkLst>
        </pc:spChg>
        <pc:spChg chg="add mod">
          <ac:chgData name="Jorg Liebeherr" userId="4e70e616cda3882f" providerId="LiveId" clId="{D15FA203-DFA6-AF4E-BFD4-8D43748C2478}" dt="2020-12-01T15:24:24.328" v="1057" actId="14100"/>
          <ac:spMkLst>
            <pc:docMk/>
            <pc:sldMk cId="2788535105" sldId="307"/>
            <ac:spMk id="5" creationId="{1CE7D2F9-CE9C-E94E-BA03-C94F2F270184}"/>
          </ac:spMkLst>
        </pc:spChg>
        <pc:spChg chg="add mod">
          <ac:chgData name="Jorg Liebeherr" userId="4e70e616cda3882f" providerId="LiveId" clId="{D15FA203-DFA6-AF4E-BFD4-8D43748C2478}" dt="2020-12-01T16:17:46.036" v="3064" actId="1076"/>
          <ac:spMkLst>
            <pc:docMk/>
            <pc:sldMk cId="2788535105" sldId="307"/>
            <ac:spMk id="7" creationId="{3452AF3C-5AD1-A346-BACE-4CC3B53216CB}"/>
          </ac:spMkLst>
        </pc:spChg>
        <pc:spChg chg="mod">
          <ac:chgData name="Jorg Liebeherr" userId="4e70e616cda3882f" providerId="LiveId" clId="{D15FA203-DFA6-AF4E-BFD4-8D43748C2478}" dt="2020-12-01T15:22:14.141" v="906" actId="20577"/>
          <ac:spMkLst>
            <pc:docMk/>
            <pc:sldMk cId="2788535105" sldId="307"/>
            <ac:spMk id="8" creationId="{AE3B58BD-09EA-2C4D-A0E8-C9F7FA50AB7F}"/>
          </ac:spMkLst>
        </pc:spChg>
        <pc:spChg chg="del">
          <ac:chgData name="Jorg Liebeherr" userId="4e70e616cda3882f" providerId="LiveId" clId="{D15FA203-DFA6-AF4E-BFD4-8D43748C2478}" dt="2020-12-01T14:53:02.917" v="410" actId="478"/>
          <ac:spMkLst>
            <pc:docMk/>
            <pc:sldMk cId="2788535105" sldId="307"/>
            <ac:spMk id="10" creationId="{3FC37170-D34D-8F45-AEFA-537A4F2648B5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1" creationId="{7986C5B2-EDF3-0C40-99FD-6031703D5E2E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2" creationId="{4DAE7F2C-73ED-9649-B325-06A2DEDE7F7B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3" creationId="{EDE1D67D-86E4-CB45-A408-ED1964164DDF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4" creationId="{7B659AC2-3B50-7247-ADC4-D85942DD7A85}"/>
          </ac:spMkLst>
        </pc:spChg>
        <pc:spChg chg="del">
          <ac:chgData name="Jorg Liebeherr" userId="4e70e616cda3882f" providerId="LiveId" clId="{D15FA203-DFA6-AF4E-BFD4-8D43748C2478}" dt="2020-12-01T15:15:01.026" v="467" actId="478"/>
          <ac:spMkLst>
            <pc:docMk/>
            <pc:sldMk cId="2788535105" sldId="307"/>
            <ac:spMk id="16" creationId="{BF852C79-E4BD-9F42-B70A-40E051B54F35}"/>
          </ac:spMkLst>
        </pc:spChg>
        <pc:picChg chg="del">
          <ac:chgData name="Jorg Liebeherr" userId="4e70e616cda3882f" providerId="LiveId" clId="{D15FA203-DFA6-AF4E-BFD4-8D43748C2478}" dt="2020-12-01T14:52:59.841" v="409" actId="478"/>
          <ac:picMkLst>
            <pc:docMk/>
            <pc:sldMk cId="2788535105" sldId="307"/>
            <ac:picMk id="9" creationId="{EEC1E15D-4A6C-1245-A6AC-BE45DBFC8D60}"/>
          </ac:picMkLst>
        </pc:picChg>
      </pc:sldChg>
      <pc:sldChg chg="modSp">
        <pc:chgData name="Jorg Liebeherr" userId="4e70e616cda3882f" providerId="LiveId" clId="{D15FA203-DFA6-AF4E-BFD4-8D43748C2478}" dt="2020-12-01T16:17:09.615" v="3059" actId="20577"/>
        <pc:sldMkLst>
          <pc:docMk/>
          <pc:sldMk cId="1314603462" sldId="673"/>
        </pc:sldMkLst>
        <pc:spChg chg="mod">
          <ac:chgData name="Jorg Liebeherr" userId="4e70e616cda3882f" providerId="LiveId" clId="{D15FA203-DFA6-AF4E-BFD4-8D43748C2478}" dt="2020-12-01T16:17:09.615" v="3059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D15FA203-DFA6-AF4E-BFD4-8D43748C2478}" dt="2020-11-28T21:29:30.962" v="9" actId="2696"/>
        <pc:sldMkLst>
          <pc:docMk/>
          <pc:sldMk cId="871058721" sldId="674"/>
        </pc:sldMkLst>
      </pc:sldChg>
      <pc:sldChg chg="addSp delSp modSp add">
        <pc:chgData name="Jorg Liebeherr" userId="4e70e616cda3882f" providerId="LiveId" clId="{D15FA203-DFA6-AF4E-BFD4-8D43748C2478}" dt="2020-12-01T16:39:01.766" v="3469" actId="1076"/>
        <pc:sldMkLst>
          <pc:docMk/>
          <pc:sldMk cId="1566215042" sldId="674"/>
        </pc:sldMkLst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2" creationId="{2EB52779-7459-1A4E-AE0B-1AA8AC4DB52C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3" creationId="{C12ABA55-525A-824F-A353-5AE84D67FE7B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4" creationId="{5478E8B6-4128-BE48-89D4-90D6A30D50ED}"/>
          </ac:spMkLst>
        </pc:spChg>
        <pc:spChg chg="add mod">
          <ac:chgData name="Jorg Liebeherr" userId="4e70e616cda3882f" providerId="LiveId" clId="{D15FA203-DFA6-AF4E-BFD4-8D43748C2478}" dt="2020-12-01T16:38:40.245" v="3464" actId="20577"/>
          <ac:spMkLst>
            <pc:docMk/>
            <pc:sldMk cId="1566215042" sldId="674"/>
            <ac:spMk id="6" creationId="{3336E904-24AF-1C43-B6EB-7BA6910441E4}"/>
          </ac:spMkLst>
        </pc:spChg>
        <pc:picChg chg="add mod">
          <ac:chgData name="Jorg Liebeherr" userId="4e70e616cda3882f" providerId="LiveId" clId="{D15FA203-DFA6-AF4E-BFD4-8D43748C2478}" dt="2020-12-01T16:39:01.766" v="3469" actId="1076"/>
          <ac:picMkLst>
            <pc:docMk/>
            <pc:sldMk cId="1566215042" sldId="674"/>
            <ac:picMk id="8" creationId="{6B3785BC-3378-414B-BB5D-96D9E20B010D}"/>
          </ac:picMkLst>
        </pc:picChg>
      </pc:sldChg>
      <pc:sldMasterChg chg="delSldLayout">
        <pc:chgData name="Jorg Liebeherr" userId="4e70e616cda3882f" providerId="LiveId" clId="{D15FA203-DFA6-AF4E-BFD4-8D43748C2478}" dt="2020-12-01T16:15:04.712" v="2830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15FA203-DFA6-AF4E-BFD4-8D43748C2478}" dt="2020-12-01T16:15:04.712" v="2830" actId="2696"/>
          <pc:sldLayoutMkLst>
            <pc:docMk/>
            <pc:sldMasterMk cId="862253850" sldId="2147483648"/>
            <pc:sldLayoutMk cId="3999489734" sldId="2147483661"/>
          </pc:sldLayoutMkLst>
        </pc:sldLayoutChg>
      </pc:sldMasterChg>
    </pc:docChg>
  </pc:docChgLst>
  <pc:docChgLst>
    <pc:chgData name="Jorg Liebeherr" userId="4e70e616cda3882f" providerId="LiveId" clId="{48EA8DBC-D408-E946-845C-DFD555A60B97}"/>
    <pc:docChg chg="undo custSel addSld delSld modSld">
      <pc:chgData name="Jorg Liebeherr" userId="4e70e616cda3882f" providerId="LiveId" clId="{48EA8DBC-D408-E946-845C-DFD555A60B97}" dt="2020-12-06T22:26:24.354" v="2660" actId="20577"/>
      <pc:docMkLst>
        <pc:docMk/>
      </pc:docMkLst>
      <pc:sldChg chg="addSp delSp modSp">
        <pc:chgData name="Jorg Liebeherr" userId="4e70e616cda3882f" providerId="LiveId" clId="{48EA8DBC-D408-E946-845C-DFD555A60B97}" dt="2020-12-06T21:50:52.888" v="1332"/>
        <pc:sldMkLst>
          <pc:docMk/>
          <pc:sldMk cId="932342642" sldId="256"/>
        </pc:sldMkLst>
        <pc:spChg chg="mod">
          <ac:chgData name="Jorg Liebeherr" userId="4e70e616cda3882f" providerId="LiveId" clId="{48EA8DBC-D408-E946-845C-DFD555A60B97}" dt="2020-12-06T21:49:56.936" v="1307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932342642" sldId="256"/>
            <ac:spMk id="6" creationId="{3686FEFD-BF98-2343-9D12-FBD7416582C9}"/>
          </ac:spMkLst>
        </pc:spChg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932342642" sldId="256"/>
            <ac:spMk id="6" creationId="{80E016DB-28F2-D748-9D6B-830736F461A6}"/>
          </ac:spMkLst>
        </pc:spChg>
        <pc:spChg chg="add del mod">
          <ac:chgData name="Jorg Liebeherr" userId="4e70e616cda3882f" providerId="LiveId" clId="{48EA8DBC-D408-E946-845C-DFD555A60B97}" dt="2020-12-06T21:50:48.621" v="1331"/>
          <ac:spMkLst>
            <pc:docMk/>
            <pc:sldMk cId="932342642" sldId="256"/>
            <ac:spMk id="7" creationId="{148DC63E-67EB-B744-9AF1-E9F8DCE632C4}"/>
          </ac:spMkLst>
        </pc:spChg>
      </pc:sldChg>
      <pc:sldChg chg="del">
        <pc:chgData name="Jorg Liebeherr" userId="4e70e616cda3882f" providerId="LiveId" clId="{48EA8DBC-D408-E946-845C-DFD555A60B97}" dt="2020-12-02T00:14:43.041" v="35" actId="2696"/>
        <pc:sldMkLst>
          <pc:docMk/>
          <pc:sldMk cId="3721150509" sldId="314"/>
        </pc:sldMkLst>
      </pc:sldChg>
      <pc:sldChg chg="del">
        <pc:chgData name="Jorg Liebeherr" userId="4e70e616cda3882f" providerId="LiveId" clId="{48EA8DBC-D408-E946-845C-DFD555A60B97}" dt="2020-12-02T00:14:43.054" v="36" actId="2696"/>
        <pc:sldMkLst>
          <pc:docMk/>
          <pc:sldMk cId="1664984245" sldId="315"/>
        </pc:sldMkLst>
      </pc:sldChg>
      <pc:sldChg chg="del">
        <pc:chgData name="Jorg Liebeherr" userId="4e70e616cda3882f" providerId="LiveId" clId="{48EA8DBC-D408-E946-845C-DFD555A60B97}" dt="2020-12-02T00:14:43.068" v="37" actId="2696"/>
        <pc:sldMkLst>
          <pc:docMk/>
          <pc:sldMk cId="1112081027" sldId="316"/>
        </pc:sldMkLst>
      </pc:sldChg>
      <pc:sldChg chg="del">
        <pc:chgData name="Jorg Liebeherr" userId="4e70e616cda3882f" providerId="LiveId" clId="{48EA8DBC-D408-E946-845C-DFD555A60B97}" dt="2020-12-02T00:14:43.027" v="34" actId="2696"/>
        <pc:sldMkLst>
          <pc:docMk/>
          <pc:sldMk cId="3074474777" sldId="317"/>
        </pc:sldMkLst>
      </pc:sldChg>
      <pc:sldChg chg="del">
        <pc:chgData name="Jorg Liebeherr" userId="4e70e616cda3882f" providerId="LiveId" clId="{48EA8DBC-D408-E946-845C-DFD555A60B97}" dt="2020-12-02T00:14:43.081" v="38" actId="2696"/>
        <pc:sldMkLst>
          <pc:docMk/>
          <pc:sldMk cId="1794840439" sldId="321"/>
        </pc:sldMkLst>
      </pc:sldChg>
      <pc:sldChg chg="del">
        <pc:chgData name="Jorg Liebeherr" userId="4e70e616cda3882f" providerId="LiveId" clId="{48EA8DBC-D408-E946-845C-DFD555A60B97}" dt="2020-12-02T00:14:43.103" v="40" actId="2696"/>
        <pc:sldMkLst>
          <pc:docMk/>
          <pc:sldMk cId="318718728" sldId="322"/>
        </pc:sldMkLst>
      </pc:sldChg>
      <pc:sldChg chg="del">
        <pc:chgData name="Jorg Liebeherr" userId="4e70e616cda3882f" providerId="LiveId" clId="{48EA8DBC-D408-E946-845C-DFD555A60B97}" dt="2020-12-02T00:14:43.122" v="41" actId="2696"/>
        <pc:sldMkLst>
          <pc:docMk/>
          <pc:sldMk cId="2592125937" sldId="323"/>
        </pc:sldMkLst>
      </pc:sldChg>
      <pc:sldChg chg="del">
        <pc:chgData name="Jorg Liebeherr" userId="4e70e616cda3882f" providerId="LiveId" clId="{48EA8DBC-D408-E946-845C-DFD555A60B97}" dt="2020-12-02T00:14:43.090" v="39" actId="2696"/>
        <pc:sldMkLst>
          <pc:docMk/>
          <pc:sldMk cId="4229599337" sldId="324"/>
        </pc:sldMkLst>
      </pc:sldChg>
      <pc:sldChg chg="del">
        <pc:chgData name="Jorg Liebeherr" userId="4e70e616cda3882f" providerId="LiveId" clId="{48EA8DBC-D408-E946-845C-DFD555A60B97}" dt="2020-12-02T00:14:43.150" v="42" actId="2696"/>
        <pc:sldMkLst>
          <pc:docMk/>
          <pc:sldMk cId="3125162100" sldId="325"/>
        </pc:sldMkLst>
      </pc:sldChg>
      <pc:sldChg chg="del">
        <pc:chgData name="Jorg Liebeherr" userId="4e70e616cda3882f" providerId="LiveId" clId="{48EA8DBC-D408-E946-845C-DFD555A60B97}" dt="2020-12-02T00:14:42.993" v="32" actId="2696"/>
        <pc:sldMkLst>
          <pc:docMk/>
          <pc:sldMk cId="3971263639" sldId="326"/>
        </pc:sldMkLst>
      </pc:sldChg>
      <pc:sldChg chg="del">
        <pc:chgData name="Jorg Liebeherr" userId="4e70e616cda3882f" providerId="LiveId" clId="{48EA8DBC-D408-E946-845C-DFD555A60B97}" dt="2020-12-02T00:14:43.012" v="33" actId="2696"/>
        <pc:sldMkLst>
          <pc:docMk/>
          <pc:sldMk cId="41183484" sldId="327"/>
        </pc:sldMkLst>
      </pc:sldChg>
      <pc:sldChg chg="addSp delSp modSp add del delAnim modAnim">
        <pc:chgData name="Jorg Liebeherr" userId="4e70e616cda3882f" providerId="LiveId" clId="{48EA8DBC-D408-E946-845C-DFD555A60B97}" dt="2020-12-06T21:50:06.887" v="1308" actId="2696"/>
        <pc:sldMkLst>
          <pc:docMk/>
          <pc:sldMk cId="2943459011" sldId="32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943459011" sldId="328"/>
            <ac:spMk id="2" creationId="{B119EC08-D9A3-624D-9728-B08378A5E94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943459011" sldId="328"/>
            <ac:spMk id="41" creationId="{0E0DA084-67FF-084C-868E-C532A3BB426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1" creationId="{1DC219F8-DE72-1246-9765-99A00E20F4E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2" creationId="{5E9FCAB3-4915-9246-BE31-D894D2247F4A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3" creationId="{DD618804-87BC-3D45-AE2C-51A7C99BA04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4" creationId="{E38059B7-16A6-4541-94EC-2DCA1383572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5" creationId="{4EB35926-0424-3346-8834-091A382CF1C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6" creationId="{811440DA-E97C-6D42-962F-27551F6A202C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7" creationId="{E14C7952-6EDC-7C4B-99C1-D678D6BB07C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8" creationId="{10D2F441-7180-E44A-B96C-9E524516DCE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9" creationId="{2E4EA911-5CFA-0C4D-AB7A-8003380FDC47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0" creationId="{023C4ED2-A516-C848-9DFD-9E24F9997BD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1" creationId="{9A2A3A42-7F7B-5D42-8948-D288C871C163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2" creationId="{2D775D81-B53B-9F46-A0B2-D129D0BC767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3" creationId="{E16117A5-1DCE-BC4D-A4B9-0BFDDBD8577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4" creationId="{06846D90-574D-0A4D-A10C-08A2969D9659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5" creationId="{7157B151-726B-B245-A8ED-7EBDE4E3B8D5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6" creationId="{3740B581-E914-EB46-9860-59E119F011E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7" creationId="{787AC752-513E-C443-ADB1-9893755DC377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8" creationId="{010D3B4F-026A-6B40-BA1C-D6E197FF07C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9" creationId="{36CD91DB-4F5C-5745-A17B-35C975872F4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0" creationId="{FAF685BD-5516-DA4A-B277-8C5A9ECD562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1" creationId="{03613FD1-29DD-1947-9D11-6B87ECF688A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2" creationId="{750F5C12-D73B-9D4D-8A61-C76DE5C7C81A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3" creationId="{2708E4FF-BB1D-5B42-BCC7-225A5EBB9883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4" creationId="{BE02D477-0307-8349-BEDF-6D500F1025AC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5" creationId="{24166F90-ACC2-244E-B46B-D9A7A5582AB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6" creationId="{0CD866E8-F6F4-C149-9D5E-31A69DFD979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7" creationId="{98CFCE4E-6B19-C84A-866D-327C082020F5}"/>
          </ac:spMkLst>
        </pc:spChg>
        <pc:spChg chg="mod">
          <ac:chgData name="Jorg Liebeherr" userId="4e70e616cda3882f" providerId="LiveId" clId="{48EA8DBC-D408-E946-845C-DFD555A60B97}" dt="2020-12-02T14:34:33.904" v="1166" actId="20577"/>
          <ac:spMkLst>
            <pc:docMk/>
            <pc:sldMk cId="2943459011" sldId="328"/>
            <ac:spMk id="183299" creationId="{24C69E16-9098-C349-B7DB-B56ABBFBAD9A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0" creationId="{17ABC3FE-6F46-054A-9610-9E8F7759C19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1" creationId="{1C9AF1B8-A3AF-E243-AF4D-0C8A34DBAFF9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2" creationId="{DFE10A3A-8F19-4D42-904C-EF483417973E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3" creationId="{6E2801A2-5F48-464E-ACA6-A08952D6F5C5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4" creationId="{A35C2165-58DA-5749-B906-A8E2AD6E0ED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5" creationId="{F59070AC-D0C9-C54C-8CF2-127810D138E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6" creationId="{C34E979A-B43A-AA4C-A5DE-1529CDBF65D3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7" creationId="{D0ECD9E8-2213-204F-82D7-F61F7DFA8517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8" creationId="{24C2C3BC-BCBA-4A45-8E90-14BE4099E3D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9" creationId="{003C6EC9-C719-9E4C-A53C-78108117505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0" creationId="{3CD53D6F-145B-554C-AC45-61F66E94B30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1" creationId="{B8CA8F91-4A21-E747-BD47-2C81098ADC2E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2" creationId="{E9B50AFB-F70A-FC44-839E-791B93B5D53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3" creationId="{0A3EC6BB-6453-C34A-BA82-4AA1766B1204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4" creationId="{9A195D5C-9C1E-CD4E-8AD8-66E34667A317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5" creationId="{A166B92D-F74E-4745-91A1-878343ED0E4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6" creationId="{4BB4CBFD-A6CA-0949-9BF3-60B976DA03EC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7" creationId="{76C4C824-A764-8C41-A962-FD0D4961C5C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8" creationId="{43808C7A-7E2D-D541-BF7C-C8FAFE1C730B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29" creationId="{41C2CFFB-6B35-F64B-AB36-BE55912A812B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0" creationId="{C10F750E-4F50-DA4B-B832-6ECE46F2A651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1" creationId="{4ADECBCC-0664-4547-AB60-3F4366CA7A3A}"/>
          </ac:spMkLst>
        </pc:spChg>
        <pc:spChg chg="mod">
          <ac:chgData name="Jorg Liebeherr" userId="4e70e616cda3882f" providerId="LiveId" clId="{48EA8DBC-D408-E946-845C-DFD555A60B97}" dt="2020-12-02T00:15:40.861" v="57" actId="208"/>
          <ac:spMkLst>
            <pc:docMk/>
            <pc:sldMk cId="2943459011" sldId="328"/>
            <ac:spMk id="183332" creationId="{D7A5703C-0E40-EC4F-BF32-EF81AF2BC8CA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3" creationId="{C20D339A-421D-F54D-AF07-536E3A228123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4" creationId="{4768B949-85BD-5A4D-9343-DCC3D6C5C1D1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5" creationId="{C3519379-7B7B-D140-8F46-67853139B4E8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6" creationId="{180D241E-4874-7847-8FC8-76959A164067}"/>
          </ac:spMkLst>
        </pc:spChg>
        <pc:grpChg chg="add mod">
          <ac:chgData name="Jorg Liebeherr" userId="4e70e616cda3882f" providerId="LiveId" clId="{48EA8DBC-D408-E946-845C-DFD555A60B97}" dt="2020-12-02T14:31:08.291" v="862" actId="1035"/>
          <ac:grpSpMkLst>
            <pc:docMk/>
            <pc:sldMk cId="2943459011" sldId="328"/>
            <ac:grpSpMk id="42" creationId="{22E28E4D-890E-324D-9A17-7414F767285D}"/>
          </ac:grpSpMkLst>
        </pc:grpChg>
        <pc:grpChg chg="del">
          <ac:chgData name="Jorg Liebeherr" userId="4e70e616cda3882f" providerId="LiveId" clId="{48EA8DBC-D408-E946-845C-DFD555A60B97}" dt="2020-12-02T14:29:33.883" v="739" actId="478"/>
          <ac:grpSpMkLst>
            <pc:docMk/>
            <pc:sldMk cId="2943459011" sldId="328"/>
            <ac:grpSpMk id="59396" creationId="{A3C6E871-58BD-A346-A3B9-3AB5C363E300}"/>
          </ac:grpSpMkLst>
        </pc:grpChg>
        <pc:grpChg chg="del">
          <ac:chgData name="Jorg Liebeherr" userId="4e70e616cda3882f" providerId="LiveId" clId="{48EA8DBC-D408-E946-845C-DFD555A60B97}" dt="2020-12-02T14:29:33.883" v="739" actId="478"/>
          <ac:grpSpMkLst>
            <pc:docMk/>
            <pc:sldMk cId="2943459011" sldId="328"/>
            <ac:grpSpMk id="183337" creationId="{AC67E2A8-F46A-5742-9E99-8349ABAAD1C8}"/>
          </ac:grpSpMkLst>
        </pc:grpChg>
      </pc:sldChg>
      <pc:sldChg chg="addSp delSp modSp add del">
        <pc:chgData name="Jorg Liebeherr" userId="4e70e616cda3882f" providerId="LiveId" clId="{48EA8DBC-D408-E946-845C-DFD555A60B97}" dt="2020-12-06T21:50:07.165" v="1321" actId="2696"/>
        <pc:sldMkLst>
          <pc:docMk/>
          <pc:sldMk cId="4293977823" sldId="33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4293977823" sldId="333"/>
            <ac:spMk id="2" creationId="{5E7ED8E6-EE10-404C-A6A3-6015562DB538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4293977823" sldId="333"/>
            <ac:spMk id="4" creationId="{26DC72B7-C761-2A43-AF60-8ECDB571361B}"/>
          </ac:spMkLst>
        </pc:spChg>
        <pc:spChg chg="mod">
          <ac:chgData name="Jorg Liebeherr" userId="4e70e616cda3882f" providerId="LiveId" clId="{48EA8DBC-D408-E946-845C-DFD555A60B97}" dt="2020-12-02T17:42:29.705" v="1289" actId="20577"/>
          <ac:spMkLst>
            <pc:docMk/>
            <pc:sldMk cId="4293977823" sldId="333"/>
            <ac:spMk id="188419" creationId="{0717CA81-ED14-3A48-9E4A-42A678E37166}"/>
          </ac:spMkLst>
        </pc:spChg>
      </pc:sldChg>
      <pc:sldChg chg="addSp delSp modSp add">
        <pc:chgData name="Jorg Liebeherr" userId="4e70e616cda3882f" providerId="LiveId" clId="{48EA8DBC-D408-E946-845C-DFD555A60B97}" dt="2020-12-06T21:58:36.010" v="1578" actId="20577"/>
        <pc:sldMkLst>
          <pc:docMk/>
          <pc:sldMk cId="3249521646" sldId="363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3249521646" sldId="363"/>
            <ac:spMk id="2" creationId="{10FAE013-B4B2-854A-8948-FA629936147D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3249521646" sldId="363"/>
            <ac:spMk id="63" creationId="{B69E7CDE-ECBA-FC4D-AFB9-EB8DB885B5E0}"/>
          </ac:spMkLst>
        </pc:spChg>
        <pc:spChg chg="mod">
          <ac:chgData name="Jorg Liebeherr" userId="4e70e616cda3882f" providerId="LiveId" clId="{48EA8DBC-D408-E946-845C-DFD555A60B97}" dt="2020-12-06T21:58:36.010" v="1578" actId="20577"/>
          <ac:spMkLst>
            <pc:docMk/>
            <pc:sldMk cId="3249521646" sldId="363"/>
            <ac:spMk id="226306" creationId="{0AFDA328-328E-4B4C-A743-D1DF3A8A1D35}"/>
          </ac:spMkLst>
        </pc:spChg>
        <pc:spChg chg="mod">
          <ac:chgData name="Jorg Liebeherr" userId="4e70e616cda3882f" providerId="LiveId" clId="{48EA8DBC-D408-E946-845C-DFD555A60B97}" dt="2020-12-06T21:55:35.053" v="1565" actId="20577"/>
          <ac:spMkLst>
            <pc:docMk/>
            <pc:sldMk cId="3249521646" sldId="363"/>
            <ac:spMk id="226583" creationId="{709C2DBF-2DA6-434E-9035-3A3A332136FD}"/>
          </ac:spMkLst>
        </pc:spChg>
        <pc:graphicFrameChg chg="mod">
          <ac:chgData name="Jorg Liebeherr" userId="4e70e616cda3882f" providerId="LiveId" clId="{48EA8DBC-D408-E946-845C-DFD555A60B97}" dt="2020-12-06T21:54:59.360" v="1555" actId="1076"/>
          <ac:graphicFrameMkLst>
            <pc:docMk/>
            <pc:sldMk cId="3249521646" sldId="363"/>
            <ac:graphicFrameMk id="99332" creationId="{64ED3244-D112-A54A-9DBE-688C178D23AD}"/>
          </ac:graphicFrameMkLst>
        </pc:graphicFrameChg>
        <pc:graphicFrameChg chg="mod modGraphic">
          <ac:chgData name="Jorg Liebeherr" userId="4e70e616cda3882f" providerId="LiveId" clId="{48EA8DBC-D408-E946-845C-DFD555A60B97}" dt="2020-12-06T21:55:57.192" v="1568" actId="1076"/>
          <ac:graphicFrameMkLst>
            <pc:docMk/>
            <pc:sldMk cId="3249521646" sldId="363"/>
            <ac:graphicFrameMk id="226582" creationId="{8789E8DC-43B7-B845-9772-54F0C074D98A}"/>
          </ac:graphicFrameMkLst>
        </pc:graphicFrameChg>
      </pc:sldChg>
      <pc:sldChg chg="del">
        <pc:chgData name="Jorg Liebeherr" userId="4e70e616cda3882f" providerId="LiveId" clId="{48EA8DBC-D408-E946-845C-DFD555A60B97}" dt="2020-12-02T00:14:43.242" v="45" actId="2696"/>
        <pc:sldMkLst>
          <pc:docMk/>
          <pc:sldMk cId="3063479438" sldId="365"/>
        </pc:sldMkLst>
      </pc:sldChg>
      <pc:sldChg chg="addSp delSp modSp add del">
        <pc:chgData name="Jorg Liebeherr" userId="4e70e616cda3882f" providerId="LiveId" clId="{48EA8DBC-D408-E946-845C-DFD555A60B97}" dt="2020-12-06T21:50:06.909" v="1309" actId="2696"/>
        <pc:sldMkLst>
          <pc:docMk/>
          <pc:sldMk cId="3214285408" sldId="366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14285408" sldId="366"/>
            <ac:spMk id="2" creationId="{CC7DF088-2FDE-2344-854E-770ED49893E4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14285408" sldId="366"/>
            <ac:spMk id="6" creationId="{18C8689F-818B-8046-9278-41DA954BE287}"/>
          </ac:spMkLst>
        </pc:spChg>
        <pc:spChg chg="mod">
          <ac:chgData name="Jorg Liebeherr" userId="4e70e616cda3882f" providerId="LiveId" clId="{48EA8DBC-D408-E946-845C-DFD555A60B97}" dt="2020-12-02T00:40:19.723" v="109" actId="1076"/>
          <ac:spMkLst>
            <pc:docMk/>
            <pc:sldMk cId="3214285408" sldId="366"/>
            <ac:spMk id="231430" creationId="{F1AAE1B9-BC4B-3343-AEC2-FE0DFA10110C}"/>
          </ac:spMkLst>
        </pc:spChg>
        <pc:graphicFrameChg chg="mod">
          <ac:chgData name="Jorg Liebeherr" userId="4e70e616cda3882f" providerId="LiveId" clId="{48EA8DBC-D408-E946-845C-DFD555A60B97}" dt="2020-12-02T00:16:00.413" v="60" actId="1076"/>
          <ac:graphicFrameMkLst>
            <pc:docMk/>
            <pc:sldMk cId="3214285408" sldId="366"/>
            <ac:graphicFrameMk id="61444" creationId="{29B28F58-20CF-1E4D-B69C-A614CD260551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6.925" v="1310" actId="2696"/>
        <pc:sldMkLst>
          <pc:docMk/>
          <pc:sldMk cId="2140410917" sldId="367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140410917" sldId="367"/>
            <ac:spMk id="2" creationId="{29953580-05E9-6546-92E2-DE09BD2D0B79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140410917" sldId="367"/>
            <ac:spMk id="6" creationId="{BACED396-22CF-B94B-A344-DA69F7C3E5A1}"/>
          </ac:spMkLst>
        </pc:spChg>
        <pc:spChg chg="mod">
          <ac:chgData name="Jorg Liebeherr" userId="4e70e616cda3882f" providerId="LiveId" clId="{48EA8DBC-D408-E946-845C-DFD555A60B97}" dt="2020-12-02T00:40:39.239" v="123" actId="1038"/>
          <ac:spMkLst>
            <pc:docMk/>
            <pc:sldMk cId="2140410917" sldId="367"/>
            <ac:spMk id="232453" creationId="{6A9FE534-E610-074E-B00D-DD8C79502639}"/>
          </ac:spMkLst>
        </pc:spChg>
        <pc:graphicFrameChg chg="mod">
          <ac:chgData name="Jorg Liebeherr" userId="4e70e616cda3882f" providerId="LiveId" clId="{48EA8DBC-D408-E946-845C-DFD555A60B97}" dt="2020-12-02T00:39:12.034" v="90" actId="1076"/>
          <ac:graphicFrameMkLst>
            <pc:docMk/>
            <pc:sldMk cId="2140410917" sldId="367"/>
            <ac:graphicFrameMk id="63492" creationId="{C88072A8-54DD-CA41-913D-26784864402B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6.947" v="1311" actId="2696"/>
        <pc:sldMkLst>
          <pc:docMk/>
          <pc:sldMk cId="2070752432" sldId="36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070752432" sldId="368"/>
            <ac:spMk id="2" creationId="{F4AC49C7-8DE3-3942-AADB-6098139D4759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070752432" sldId="368"/>
            <ac:spMk id="6" creationId="{C0452182-E619-4143-A1CF-BF0F4F6761E5}"/>
          </ac:spMkLst>
        </pc:spChg>
        <pc:spChg chg="mod">
          <ac:chgData name="Jorg Liebeherr" userId="4e70e616cda3882f" providerId="LiveId" clId="{48EA8DBC-D408-E946-845C-DFD555A60B97}" dt="2020-12-02T14:35:16.511" v="1167" actId="20577"/>
          <ac:spMkLst>
            <pc:docMk/>
            <pc:sldMk cId="2070752432" sldId="368"/>
            <ac:spMk id="233477" creationId="{47E4B114-DC82-864E-BDFE-012DFDA3F65E}"/>
          </ac:spMkLst>
        </pc:spChg>
        <pc:graphicFrameChg chg="mod">
          <ac:chgData name="Jorg Liebeherr" userId="4e70e616cda3882f" providerId="LiveId" clId="{48EA8DBC-D408-E946-845C-DFD555A60B97}" dt="2020-12-02T00:39:18.219" v="91" actId="1076"/>
          <ac:graphicFrameMkLst>
            <pc:docMk/>
            <pc:sldMk cId="2070752432" sldId="368"/>
            <ac:graphicFrameMk id="65540" creationId="{93A5F626-BB8A-4B4B-A479-B79C376A71F5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6.965" v="1312" actId="2696"/>
        <pc:sldMkLst>
          <pc:docMk/>
          <pc:sldMk cId="3581123424" sldId="369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581123424" sldId="369"/>
            <ac:spMk id="2" creationId="{E277E5D9-C779-8044-AACB-85344817867A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581123424" sldId="369"/>
            <ac:spMk id="4" creationId="{A72089C3-9EDE-EC4C-95C2-EE8582E03EB6}"/>
          </ac:spMkLst>
        </pc:spChg>
        <pc:spChg chg="mod">
          <ac:chgData name="Jorg Liebeherr" userId="4e70e616cda3882f" providerId="LiveId" clId="{48EA8DBC-D408-E946-845C-DFD555A60B97}" dt="2020-12-02T00:41:08.657" v="145" actId="207"/>
          <ac:spMkLst>
            <pc:docMk/>
            <pc:sldMk cId="3581123424" sldId="369"/>
            <ac:spMk id="234499" creationId="{AE3D6DEF-7DE6-6344-9468-61944F31BA61}"/>
          </ac:spMkLst>
        </pc:spChg>
      </pc:sldChg>
      <pc:sldChg chg="addSp delSp modSp add del">
        <pc:chgData name="Jorg Liebeherr" userId="4e70e616cda3882f" providerId="LiveId" clId="{48EA8DBC-D408-E946-845C-DFD555A60B97}" dt="2020-12-06T21:50:07.015" v="1314" actId="2696"/>
        <pc:sldMkLst>
          <pc:docMk/>
          <pc:sldMk cId="3241344242" sldId="370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41344242" sldId="370"/>
            <ac:spMk id="2" creationId="{3222E9EA-8BC9-9C4F-B4B5-1C002F250A77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41344242" sldId="370"/>
            <ac:spMk id="6" creationId="{732887E6-8B80-314C-8593-8A703C18A1AA}"/>
          </ac:spMkLst>
        </pc:spChg>
        <pc:spChg chg="mod">
          <ac:chgData name="Jorg Liebeherr" userId="4e70e616cda3882f" providerId="LiveId" clId="{48EA8DBC-D408-E946-845C-DFD555A60B97}" dt="2020-12-02T00:44:56.318" v="263" actId="403"/>
          <ac:spMkLst>
            <pc:docMk/>
            <pc:sldMk cId="3241344242" sldId="370"/>
            <ac:spMk id="235523" creationId="{56470EE1-3FAC-D341-AD7E-0B5D44DD9EF6}"/>
          </ac:spMkLst>
        </pc:spChg>
        <pc:graphicFrameChg chg="mod">
          <ac:chgData name="Jorg Liebeherr" userId="4e70e616cda3882f" providerId="LiveId" clId="{48EA8DBC-D408-E946-845C-DFD555A60B97}" dt="2020-12-02T00:45:02.652" v="264" actId="1076"/>
          <ac:graphicFrameMkLst>
            <pc:docMk/>
            <pc:sldMk cId="3241344242" sldId="370"/>
            <ac:graphicFrameMk id="71685" creationId="{54B30247-60A2-7548-8E6A-CFCAC7116F06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6.978" v="1313" actId="2696"/>
        <pc:sldMkLst>
          <pc:docMk/>
          <pc:sldMk cId="3225039283" sldId="371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25039283" sldId="371"/>
            <ac:spMk id="2" creationId="{98D213A4-4B41-284A-B292-C09DF5B42505}"/>
          </ac:spMkLst>
        </pc:spChg>
        <pc:spChg chg="add mod">
          <ac:chgData name="Jorg Liebeherr" userId="4e70e616cda3882f" providerId="LiveId" clId="{48EA8DBC-D408-E946-845C-DFD555A60B97}" dt="2020-12-02T14:40:26.199" v="1243" actId="1037"/>
          <ac:spMkLst>
            <pc:docMk/>
            <pc:sldMk cId="3225039283" sldId="371"/>
            <ac:spMk id="3" creationId="{C615609B-C570-FC45-8A10-3CBDF6B2E6FC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8" creationId="{6C6F409D-5BCD-734E-9CEC-963BF1A06E9D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15" creationId="{D94C2DD9-247B-AD43-98B7-2F5D5A743F71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16" creationId="{876CDD27-F3D0-254C-AB9D-891C45B7CA56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25039283" sldId="371"/>
            <ac:spMk id="26" creationId="{6C82C9A2-21E6-5A40-8199-D50A34274C63}"/>
          </ac:spMkLst>
        </pc:spChg>
        <pc:spChg chg="mod">
          <ac:chgData name="Jorg Liebeherr" userId="4e70e616cda3882f" providerId="LiveId" clId="{48EA8DBC-D408-E946-845C-DFD555A60B97}" dt="2020-12-02T14:35:39.064" v="1169" actId="20577"/>
          <ac:spMkLst>
            <pc:docMk/>
            <pc:sldMk cId="3225039283" sldId="371"/>
            <ac:spMk id="236546" creationId="{1A7374FD-3F4F-F34D-924F-7E7C939DCD4B}"/>
          </ac:spMkLst>
        </pc:spChg>
        <pc:spChg chg="mod">
          <ac:chgData name="Jorg Liebeherr" userId="4e70e616cda3882f" providerId="LiveId" clId="{48EA8DBC-D408-E946-845C-DFD555A60B97}" dt="2020-12-02T14:36:05.657" v="1175" actId="207"/>
          <ac:spMkLst>
            <pc:docMk/>
            <pc:sldMk cId="3225039283" sldId="371"/>
            <ac:spMk id="236547" creationId="{D2C74B84-3F1D-0440-8F69-5B61CF8541CE}"/>
          </ac:spMkLst>
        </pc:spChg>
        <pc:graphicFrameChg chg="mod modGraphic">
          <ac:chgData name="Jorg Liebeherr" userId="4e70e616cda3882f" providerId="LiveId" clId="{48EA8DBC-D408-E946-845C-DFD555A60B97}" dt="2020-12-02T14:40:14.055" v="1224" actId="14734"/>
          <ac:graphicFrameMkLst>
            <pc:docMk/>
            <pc:sldMk cId="3225039283" sldId="371"/>
            <ac:graphicFrameMk id="236629" creationId="{00C617F6-FE23-5B44-B785-579740EEA164}"/>
          </ac:graphicFrameMkLst>
        </pc:graphicFrame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5" creationId="{31869041-0190-9C48-8A24-84A55E44D93E}"/>
          </ac:cxnSpMkLst>
        </pc:cxn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9" creationId="{F50015D5-28AB-2B46-88A8-68241594C7B9}"/>
          </ac:cxnSpMkLst>
        </pc:cxnChg>
        <pc:cxnChg chg="add mod">
          <ac:chgData name="Jorg Liebeherr" userId="4e70e616cda3882f" providerId="LiveId" clId="{48EA8DBC-D408-E946-845C-DFD555A60B97}" dt="2020-12-02T14:38:08.749" v="1198"/>
          <ac:cxnSpMkLst>
            <pc:docMk/>
            <pc:sldMk cId="3225039283" sldId="371"/>
            <ac:cxnSpMk id="11" creationId="{6B4134C4-5538-3E49-A370-D67B8BF6CA93}"/>
          </ac:cxnSpMkLst>
        </pc:cxn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12" creationId="{64055166-9662-8A43-868D-9ABEED958EDD}"/>
          </ac:cxnSpMkLst>
        </pc:cxnChg>
      </pc:sldChg>
      <pc:sldChg chg="addSp delSp modSp add del">
        <pc:chgData name="Jorg Liebeherr" userId="4e70e616cda3882f" providerId="LiveId" clId="{48EA8DBC-D408-E946-845C-DFD555A60B97}" dt="2020-12-06T21:50:07.024" v="1315" actId="2696"/>
        <pc:sldMkLst>
          <pc:docMk/>
          <pc:sldMk cId="2639025780" sldId="37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639025780" sldId="373"/>
            <ac:spMk id="2" creationId="{B899DC45-D6F4-3D4A-83DD-C938FB1D9EFC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639025780" sldId="373"/>
            <ac:spMk id="4" creationId="{64684DAB-C2C9-D846-AA63-90EFBA33F704}"/>
          </ac:spMkLst>
        </pc:spChg>
        <pc:spChg chg="mod">
          <ac:chgData name="Jorg Liebeherr" userId="4e70e616cda3882f" providerId="LiveId" clId="{48EA8DBC-D408-E946-845C-DFD555A60B97}" dt="2020-12-02T00:45:42.606" v="283" actId="20577"/>
          <ac:spMkLst>
            <pc:docMk/>
            <pc:sldMk cId="2639025780" sldId="373"/>
            <ac:spMk id="238594" creationId="{FE1C3398-A92D-7C45-9D83-7BA6B090ADDF}"/>
          </ac:spMkLst>
        </pc:spChg>
        <pc:spChg chg="mod">
          <ac:chgData name="Jorg Liebeherr" userId="4e70e616cda3882f" providerId="LiveId" clId="{48EA8DBC-D408-E946-845C-DFD555A60B97}" dt="2020-12-02T21:18:31.608" v="1294" actId="20577"/>
          <ac:spMkLst>
            <pc:docMk/>
            <pc:sldMk cId="2639025780" sldId="373"/>
            <ac:spMk id="238595" creationId="{9EAD300D-6C91-D34A-8757-C7E22FA4824B}"/>
          </ac:spMkLst>
        </pc:spChg>
      </pc:sldChg>
      <pc:sldChg chg="addSp delSp modSp add del delAnim modAnim">
        <pc:chgData name="Jorg Liebeherr" userId="4e70e616cda3882f" providerId="LiveId" clId="{48EA8DBC-D408-E946-845C-DFD555A60B97}" dt="2020-12-06T21:50:07.056" v="1316" actId="2696"/>
        <pc:sldMkLst>
          <pc:docMk/>
          <pc:sldMk cId="1504524357" sldId="374"/>
        </pc:sldMkLst>
        <pc:spChg chg="add 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" creationId="{973F4728-0EE7-8B49-9EF9-D9B72D13949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504524357" sldId="374"/>
            <ac:spMk id="12" creationId="{2753F0B4-16CD-7A4B-9763-0D4D2D8A7686}"/>
          </ac:spMkLst>
        </pc:spChg>
        <pc:spChg chg="add 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13" creationId="{76F0A5D9-BBB8-0949-A9CA-BAB21F739396}"/>
          </ac:spMkLst>
        </pc:spChg>
        <pc:spChg chg="mod">
          <ac:chgData name="Jorg Liebeherr" userId="4e70e616cda3882f" providerId="LiveId" clId="{48EA8DBC-D408-E946-845C-DFD555A60B97}" dt="2020-12-02T00:48:45.181" v="445" actId="20577"/>
          <ac:spMkLst>
            <pc:docMk/>
            <pc:sldMk cId="1504524357" sldId="374"/>
            <ac:spMk id="240642" creationId="{FF6F2C01-B9EB-584A-A603-FC3A9924F7AB}"/>
          </ac:spMkLst>
        </pc:spChg>
        <pc:spChg chg="mod">
          <ac:chgData name="Jorg Liebeherr" userId="4e70e616cda3882f" providerId="LiveId" clId="{48EA8DBC-D408-E946-845C-DFD555A60B97}" dt="2020-12-02T00:47:26.121" v="328" actId="20577"/>
          <ac:spMkLst>
            <pc:docMk/>
            <pc:sldMk cId="1504524357" sldId="374"/>
            <ac:spMk id="240643" creationId="{50FD9D01-C04F-1244-A67E-52B5FE880DA4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6" creationId="{AA344D07-9D5C-A044-99C4-0257BF3582EE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7" creationId="{905E1493-FB3B-F043-9456-383C34F8EAA1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8" creationId="{B3F39ACA-D715-D042-B411-29893A9B36DF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9" creationId="{137C24FE-9F3C-B44A-A7BF-134EB6E8E4C7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50" creationId="{47090095-3042-A045-A621-B648AACA704E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51" creationId="{989C8F60-C162-E149-8F71-6FB81AC0F372}"/>
          </ac:spMkLst>
        </pc:spChg>
        <pc:graphicFrameChg chg="mod">
          <ac:chgData name="Jorg Liebeherr" userId="4e70e616cda3882f" providerId="LiveId" clId="{48EA8DBC-D408-E946-845C-DFD555A60B97}" dt="2020-12-02T00:47:56.434" v="377" actId="1038"/>
          <ac:graphicFrameMkLst>
            <pc:docMk/>
            <pc:sldMk cId="1504524357" sldId="374"/>
            <ac:graphicFrameMk id="75781" creationId="{878CD5C8-638F-354F-9D1A-3FF9AC4832D3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7.094" v="1317" actId="2696"/>
        <pc:sldMkLst>
          <pc:docMk/>
          <pc:sldMk cId="3121345010" sldId="375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121345010" sldId="375"/>
            <ac:spMk id="2" creationId="{152B80BB-D540-704D-B688-FEBF8ED02CFF}"/>
          </ac:spMkLst>
        </pc:spChg>
        <pc:spChg chg="add del mod">
          <ac:chgData name="Jorg Liebeherr" userId="4e70e616cda3882f" providerId="LiveId" clId="{48EA8DBC-D408-E946-845C-DFD555A60B97}" dt="2020-12-02T00:49:53.630" v="470" actId="478"/>
          <ac:spMkLst>
            <pc:docMk/>
            <pc:sldMk cId="3121345010" sldId="375"/>
            <ac:spMk id="4" creationId="{79E3CE3D-12BC-5242-9FE9-B975E118A08D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121345010" sldId="375"/>
            <ac:spMk id="7" creationId="{01DD9252-50D6-1F4A-82AF-F49E9A00BA70}"/>
          </ac:spMkLst>
        </pc:spChg>
        <pc:spChg chg="add del">
          <ac:chgData name="Jorg Liebeherr" userId="4e70e616cda3882f" providerId="LiveId" clId="{48EA8DBC-D408-E946-845C-DFD555A60B97}" dt="2020-12-02T00:49:45.857" v="467"/>
          <ac:spMkLst>
            <pc:docMk/>
            <pc:sldMk cId="3121345010" sldId="375"/>
            <ac:spMk id="9" creationId="{05CC8E1E-35B7-9E41-8937-B6FA473A2759}"/>
          </ac:spMkLst>
        </pc:spChg>
        <pc:spChg chg="add mod">
          <ac:chgData name="Jorg Liebeherr" userId="4e70e616cda3882f" providerId="LiveId" clId="{48EA8DBC-D408-E946-845C-DFD555A60B97}" dt="2020-12-02T00:50:09.206" v="473" actId="20577"/>
          <ac:spMkLst>
            <pc:docMk/>
            <pc:sldMk cId="3121345010" sldId="375"/>
            <ac:spMk id="12" creationId="{38B5DB40-C83B-E94C-9B8A-A6B8D74E9C4D}"/>
          </ac:spMkLst>
        </pc:spChg>
        <pc:spChg chg="del mod">
          <ac:chgData name="Jorg Liebeherr" userId="4e70e616cda3882f" providerId="LiveId" clId="{48EA8DBC-D408-E946-845C-DFD555A60B97}" dt="2020-12-02T00:49:48.080" v="468" actId="478"/>
          <ac:spMkLst>
            <pc:docMk/>
            <pc:sldMk cId="3121345010" sldId="375"/>
            <ac:spMk id="241667" creationId="{16E5FC49-79DB-4A49-A5E2-6576DE3CD722}"/>
          </ac:spMkLst>
        </pc:spChg>
        <pc:graphicFrameChg chg="mod">
          <ac:chgData name="Jorg Liebeherr" userId="4e70e616cda3882f" providerId="LiveId" clId="{48EA8DBC-D408-E946-845C-DFD555A60B97}" dt="2020-12-02T00:48:09.645" v="401" actId="1038"/>
          <ac:graphicFrameMkLst>
            <pc:docMk/>
            <pc:sldMk cId="3121345010" sldId="375"/>
            <ac:graphicFrameMk id="77826" creationId="{9EB80D40-D588-154A-9466-A970A39DE642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7.156" v="1320" actId="2696"/>
        <pc:sldMkLst>
          <pc:docMk/>
          <pc:sldMk cId="4141980013" sldId="376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4141980013" sldId="376"/>
            <ac:spMk id="2" creationId="{3AEA73E5-CF6D-364A-A250-D5D4F45E4D7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4141980013" sldId="376"/>
            <ac:spMk id="8" creationId="{AD117F44-36B5-744B-82DC-BFF1F7E65558}"/>
          </ac:spMkLst>
        </pc:spChg>
        <pc:spChg chg="mod">
          <ac:chgData name="Jorg Liebeherr" userId="4e70e616cda3882f" providerId="LiveId" clId="{48EA8DBC-D408-E946-845C-DFD555A60B97}" dt="2020-12-02T00:50:55.402" v="483" actId="403"/>
          <ac:spMkLst>
            <pc:docMk/>
            <pc:sldMk cId="4141980013" sldId="376"/>
            <ac:spMk id="242692" creationId="{4C6817B8-C1E7-2944-8824-D1701224AA0F}"/>
          </ac:spMkLst>
        </pc:spChg>
        <pc:graphicFrameChg chg="add del mod">
          <ac:chgData name="Jorg Liebeherr" userId="4e70e616cda3882f" providerId="LiveId" clId="{48EA8DBC-D408-E946-845C-DFD555A60B97}" dt="2020-12-02T17:39:51.847" v="1279" actId="167"/>
          <ac:graphicFrameMkLst>
            <pc:docMk/>
            <pc:sldMk cId="4141980013" sldId="376"/>
            <ac:graphicFrameMk id="81922" creationId="{44B7C3FA-D849-BA40-A4E5-1D529DF3ABCB}"/>
          </ac:graphicFrameMkLst>
        </pc:graphicFrameChg>
        <pc:picChg chg="add del mod">
          <ac:chgData name="Jorg Liebeherr" userId="4e70e616cda3882f" providerId="LiveId" clId="{48EA8DBC-D408-E946-845C-DFD555A60B97}" dt="2020-12-02T17:39:53.268" v="1280" actId="478"/>
          <ac:picMkLst>
            <pc:docMk/>
            <pc:sldMk cId="4141980013" sldId="376"/>
            <ac:picMk id="4" creationId="{D84345AF-E18E-1140-949D-6D9D703A4C1B}"/>
          </ac:picMkLst>
        </pc:picChg>
        <pc:picChg chg="add mod">
          <ac:chgData name="Jorg Liebeherr" userId="4e70e616cda3882f" providerId="LiveId" clId="{48EA8DBC-D408-E946-845C-DFD555A60B97}" dt="2020-12-02T17:24:21.394" v="1272" actId="1076"/>
          <ac:picMkLst>
            <pc:docMk/>
            <pc:sldMk cId="4141980013" sldId="376"/>
            <ac:picMk id="6" creationId="{CDF8351D-21E3-0D43-AA5C-31390855BDEA}"/>
          </ac:picMkLst>
        </pc:picChg>
        <pc:picChg chg="add del mod">
          <ac:chgData name="Jorg Liebeherr" userId="4e70e616cda3882f" providerId="LiveId" clId="{48EA8DBC-D408-E946-845C-DFD555A60B97}" dt="2020-12-02T17:23:35.513" v="1268" actId="478"/>
          <ac:picMkLst>
            <pc:docMk/>
            <pc:sldMk cId="4141980013" sldId="376"/>
            <ac:picMk id="11" creationId="{B1B2056C-FC6C-144D-801A-B460514F7ECA}"/>
          </ac:picMkLst>
        </pc:picChg>
      </pc:sldChg>
      <pc:sldChg chg="addSp delSp modSp add del">
        <pc:chgData name="Jorg Liebeherr" userId="4e70e616cda3882f" providerId="LiveId" clId="{48EA8DBC-D408-E946-845C-DFD555A60B97}" dt="2020-12-06T21:50:07.122" v="1318" actId="2696"/>
        <pc:sldMkLst>
          <pc:docMk/>
          <pc:sldMk cId="801848703" sldId="377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801848703" sldId="377"/>
            <ac:spMk id="2" creationId="{9AE04DFC-C7B5-9241-91D2-4A2631298DFB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801848703" sldId="377"/>
            <ac:spMk id="6" creationId="{09B7BA45-1B8A-1542-8CFB-A169FE8F2B16}"/>
          </ac:spMkLst>
        </pc:spChg>
        <pc:spChg chg="mod">
          <ac:chgData name="Jorg Liebeherr" userId="4e70e616cda3882f" providerId="LiveId" clId="{48EA8DBC-D408-E946-845C-DFD555A60B97}" dt="2020-12-02T00:50:12.478" v="474" actId="20577"/>
          <ac:spMkLst>
            <pc:docMk/>
            <pc:sldMk cId="801848703" sldId="377"/>
            <ac:spMk id="243716" creationId="{121BD71B-F65B-6849-B74E-25BCBEE2A1CA}"/>
          </ac:spMkLst>
        </pc:spChg>
        <pc:graphicFrameChg chg="mod">
          <ac:chgData name="Jorg Liebeherr" userId="4e70e616cda3882f" providerId="LiveId" clId="{48EA8DBC-D408-E946-845C-DFD555A60B97}" dt="2020-12-02T00:48:15.053" v="420" actId="1038"/>
          <ac:graphicFrameMkLst>
            <pc:docMk/>
            <pc:sldMk cId="801848703" sldId="377"/>
            <ac:graphicFrameMk id="79874" creationId="{6C671C1F-280C-AF4E-B309-CC2BF5B70C9B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7.210" v="1322" actId="2696"/>
        <pc:sldMkLst>
          <pc:docMk/>
          <pc:sldMk cId="3728385339" sldId="37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728385339" sldId="378"/>
            <ac:spMk id="2" creationId="{81D5B0ED-9B8E-3E4E-9B8A-89E4786EDEBD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728385339" sldId="378"/>
            <ac:spMk id="9" creationId="{9AFC953F-57C0-0442-925A-F7A73B1DF504}"/>
          </ac:spMkLst>
        </pc:spChg>
        <pc:spChg chg="mod">
          <ac:chgData name="Jorg Liebeherr" userId="4e70e616cda3882f" providerId="LiveId" clId="{48EA8DBC-D408-E946-845C-DFD555A60B97}" dt="2020-12-02T00:51:38.788" v="496" actId="207"/>
          <ac:spMkLst>
            <pc:docMk/>
            <pc:sldMk cId="3728385339" sldId="378"/>
            <ac:spMk id="246788" creationId="{D284955E-9043-9D49-86BA-671A3C2B96B6}"/>
          </ac:spMkLst>
        </pc:spChg>
        <pc:graphicFrameChg chg="mod">
          <ac:chgData name="Jorg Liebeherr" userId="4e70e616cda3882f" providerId="LiveId" clId="{48EA8DBC-D408-E946-845C-DFD555A60B97}" dt="2020-12-02T00:51:56.727" v="498" actId="1076"/>
          <ac:graphicFrameMkLst>
            <pc:docMk/>
            <pc:sldMk cId="3728385339" sldId="378"/>
            <ac:graphicFrameMk id="86018" creationId="{8FE5632C-1EA3-244F-ADF2-8A90259D70C9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1:52:57.407" v="1486" actId="1582"/>
        <pc:sldMkLst>
          <pc:docMk/>
          <pc:sldMk cId="3117760900" sldId="379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3117760900" sldId="379"/>
            <ac:spMk id="2" creationId="{C59B8181-4FF1-FD47-8A7B-C17C318872F4}"/>
          </ac:spMkLst>
        </pc:spChg>
        <pc:spChg chg="add mod">
          <ac:chgData name="Jorg Liebeherr" userId="4e70e616cda3882f" providerId="LiveId" clId="{48EA8DBC-D408-E946-845C-DFD555A60B97}" dt="2020-12-06T21:52:57.407" v="1486" actId="1582"/>
          <ac:spMkLst>
            <pc:docMk/>
            <pc:sldMk cId="3117760900" sldId="379"/>
            <ac:spMk id="3" creationId="{5213BF34-DEF8-504C-A83D-443B4439853C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3117760900" sldId="379"/>
            <ac:spMk id="4" creationId="{5D7BF17A-5D28-464A-919A-76F163E6606A}"/>
          </ac:spMkLst>
        </pc:spChg>
        <pc:spChg chg="mod">
          <ac:chgData name="Jorg Liebeherr" userId="4e70e616cda3882f" providerId="LiveId" clId="{48EA8DBC-D408-E946-845C-DFD555A60B97}" dt="2020-12-06T21:52:24.746" v="1482" actId="20577"/>
          <ac:spMkLst>
            <pc:docMk/>
            <pc:sldMk cId="3117760900" sldId="379"/>
            <ac:spMk id="247811" creationId="{ACC82BD0-5618-3647-A65F-43FF4983041C}"/>
          </ac:spMkLst>
        </pc:spChg>
      </pc:sldChg>
      <pc:sldChg chg="addSp delSp modSp add del">
        <pc:chgData name="Jorg Liebeherr" userId="4e70e616cda3882f" providerId="LiveId" clId="{48EA8DBC-D408-E946-845C-DFD555A60B97}" dt="2020-12-06T21:50:07.236" v="1323" actId="2696"/>
        <pc:sldMkLst>
          <pc:docMk/>
          <pc:sldMk cId="1718764054" sldId="380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1718764054" sldId="380"/>
            <ac:spMk id="2" creationId="{0E5241C0-770B-E74C-BE2B-93A7AC0E08F0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718764054" sldId="380"/>
            <ac:spMk id="10" creationId="{89C38305-74BA-FA49-952C-64B5AB6395AC}"/>
          </ac:spMkLst>
        </pc:spChg>
        <pc:spChg chg="mod">
          <ac:chgData name="Jorg Liebeherr" userId="4e70e616cda3882f" providerId="LiveId" clId="{48EA8DBC-D408-E946-845C-DFD555A60B97}" dt="2020-12-02T00:52:23.525" v="515" actId="113"/>
          <ac:spMkLst>
            <pc:docMk/>
            <pc:sldMk cId="1718764054" sldId="380"/>
            <ac:spMk id="88074" creationId="{2737C21A-C7F5-C046-95C3-146A3A5093D3}"/>
          </ac:spMkLst>
        </pc:spChg>
        <pc:spChg chg="mod">
          <ac:chgData name="Jorg Liebeherr" userId="4e70e616cda3882f" providerId="LiveId" clId="{48EA8DBC-D408-E946-845C-DFD555A60B97}" dt="2020-12-02T00:52:43.575" v="525" actId="403"/>
          <ac:spMkLst>
            <pc:docMk/>
            <pc:sldMk cId="1718764054" sldId="380"/>
            <ac:spMk id="248835" creationId="{B1B29C25-FFA2-D949-9E03-3D56F38E5CDD}"/>
          </ac:spMkLst>
        </pc:spChg>
        <pc:spChg chg="mod">
          <ac:chgData name="Jorg Liebeherr" userId="4e70e616cda3882f" providerId="LiveId" clId="{48EA8DBC-D408-E946-845C-DFD555A60B97}" dt="2020-12-02T14:29:53.523" v="741" actId="27636"/>
          <ac:spMkLst>
            <pc:docMk/>
            <pc:sldMk cId="1718764054" sldId="380"/>
            <ac:spMk id="248836" creationId="{3FB2659B-7382-5547-A800-29E6EE461DCE}"/>
          </ac:spMkLst>
        </pc:spChg>
        <pc:graphicFrameChg chg="mod">
          <ac:chgData name="Jorg Liebeherr" userId="4e70e616cda3882f" providerId="LiveId" clId="{48EA8DBC-D408-E946-845C-DFD555A60B97}" dt="2020-12-02T00:52:01.621" v="499" actId="1076"/>
          <ac:graphicFrameMkLst>
            <pc:docMk/>
            <pc:sldMk cId="1718764054" sldId="380"/>
            <ac:graphicFrameMk id="88066" creationId="{AFA7AFBA-D90C-A04D-B1A0-4A5A1A8C99F9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7.260" v="1324" actId="2696"/>
        <pc:sldMkLst>
          <pc:docMk/>
          <pc:sldMk cId="3831919102" sldId="38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831919102" sldId="383"/>
            <ac:spMk id="2" creationId="{97710E76-5BD0-0843-906A-4A7C319F1464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831919102" sldId="383"/>
            <ac:spMk id="7" creationId="{8516A381-3E08-B84B-B1F8-C865E50713A8}"/>
          </ac:spMkLst>
        </pc:spChg>
        <pc:spChg chg="mod">
          <ac:chgData name="Jorg Liebeherr" userId="4e70e616cda3882f" providerId="LiveId" clId="{48EA8DBC-D408-E946-845C-DFD555A60B97}" dt="2020-12-02T00:53:07.183" v="531" actId="14100"/>
          <ac:spMkLst>
            <pc:docMk/>
            <pc:sldMk cId="3831919102" sldId="383"/>
            <ac:spMk id="251907" creationId="{9886F45D-96C3-5F44-A142-8F725FC4BB5B}"/>
          </ac:spMkLst>
        </pc:spChg>
        <pc:graphicFrameChg chg="mod">
          <ac:chgData name="Jorg Liebeherr" userId="4e70e616cda3882f" providerId="LiveId" clId="{48EA8DBC-D408-E946-845C-DFD555A60B97}" dt="2020-12-02T00:53:13.239" v="532" actId="1076"/>
          <ac:graphicFrameMkLst>
            <pc:docMk/>
            <pc:sldMk cId="3831919102" sldId="383"/>
            <ac:graphicFrameMk id="90114" creationId="{46E36513-ECEC-5148-B6BE-0175577C3580}"/>
          </ac:graphicFrameMkLst>
        </pc:graphicFrameChg>
      </pc:sldChg>
      <pc:sldChg chg="addSp delSp modSp add del">
        <pc:chgData name="Jorg Liebeherr" userId="4e70e616cda3882f" providerId="LiveId" clId="{48EA8DBC-D408-E946-845C-DFD555A60B97}" dt="2020-12-06T21:50:07.289" v="1325" actId="2696"/>
        <pc:sldMkLst>
          <pc:docMk/>
          <pc:sldMk cId="1281331856" sldId="384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1281331856" sldId="384"/>
            <ac:spMk id="2" creationId="{DA312F1E-C5CE-724D-8FA1-D5B7B914F0C7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281331856" sldId="384"/>
            <ac:spMk id="8" creationId="{0CCBE695-B9EB-DB4E-B658-A9F24D1A648A}"/>
          </ac:spMkLst>
        </pc:spChg>
        <pc:spChg chg="mod">
          <ac:chgData name="Jorg Liebeherr" userId="4e70e616cda3882f" providerId="LiveId" clId="{48EA8DBC-D408-E946-845C-DFD555A60B97}" dt="2020-12-02T00:53:23.703" v="535" actId="14100"/>
          <ac:spMkLst>
            <pc:docMk/>
            <pc:sldMk cId="1281331856" sldId="384"/>
            <ac:spMk id="252932" creationId="{6CCCA9A8-8166-BE44-ADDD-B8CD07426BA7}"/>
          </ac:spMkLst>
        </pc:spChg>
        <pc:graphicFrameChg chg="mod">
          <ac:chgData name="Jorg Liebeherr" userId="4e70e616cda3882f" providerId="LiveId" clId="{48EA8DBC-D408-E946-845C-DFD555A60B97}" dt="2020-12-02T00:53:17.863" v="533" actId="1076"/>
          <ac:graphicFrameMkLst>
            <pc:docMk/>
            <pc:sldMk cId="1281331856" sldId="384"/>
            <ac:graphicFrameMk id="92162" creationId="{500813C7-3323-9C44-8F43-DE83EF788FE2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14:10.023" v="1977" actId="20577"/>
        <pc:sldMkLst>
          <pc:docMk/>
          <pc:sldMk cId="3657820789" sldId="385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3657820789" sldId="385"/>
            <ac:spMk id="2" creationId="{E96DFCC9-1558-8443-8F4A-F1067702F4D9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3657820789" sldId="385"/>
            <ac:spMk id="6" creationId="{2EC2A6CC-161F-3D4E-9832-DBE974515056}"/>
          </ac:spMkLst>
        </pc:spChg>
        <pc:spChg chg="mod">
          <ac:chgData name="Jorg Liebeherr" userId="4e70e616cda3882f" providerId="LiveId" clId="{48EA8DBC-D408-E946-845C-DFD555A60B97}" dt="2020-12-06T22:14:10.023" v="1977" actId="20577"/>
          <ac:spMkLst>
            <pc:docMk/>
            <pc:sldMk cId="3657820789" sldId="385"/>
            <ac:spMk id="254979" creationId="{0D91913B-4398-9E42-9A5A-F729C2AFCF04}"/>
          </ac:spMkLst>
        </pc:spChg>
        <pc:graphicFrameChg chg="mod">
          <ac:chgData name="Jorg Liebeherr" userId="4e70e616cda3882f" providerId="LiveId" clId="{48EA8DBC-D408-E946-845C-DFD555A60B97}" dt="2020-12-06T22:03:38.831" v="1684" actId="1038"/>
          <ac:graphicFrameMkLst>
            <pc:docMk/>
            <pc:sldMk cId="3657820789" sldId="385"/>
            <ac:graphicFrameMk id="101381" creationId="{D157D8E2-5E36-F542-898E-5FBBF0CD6196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15:56.943" v="1998" actId="114"/>
        <pc:sldMkLst>
          <pc:docMk/>
          <pc:sldMk cId="1197459109" sldId="386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1197459109" sldId="386"/>
            <ac:spMk id="2" creationId="{46C7F3FF-CC50-7448-BDA6-BBF30C1F3742}"/>
          </ac:spMkLst>
        </pc:spChg>
        <pc:spChg chg="add mod">
          <ac:chgData name="Jorg Liebeherr" userId="4e70e616cda3882f" providerId="LiveId" clId="{48EA8DBC-D408-E946-845C-DFD555A60B97}" dt="2020-12-06T21:59:48.030" v="1587" actId="2085"/>
          <ac:spMkLst>
            <pc:docMk/>
            <pc:sldMk cId="1197459109" sldId="386"/>
            <ac:spMk id="3" creationId="{B4B229D5-55F5-2C49-9657-BAF3EA82377C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1197459109" sldId="386"/>
            <ac:spMk id="7" creationId="{F2411EB8-23DF-674A-97C0-04AD5087433D}"/>
          </ac:spMkLst>
        </pc:spChg>
        <pc:spChg chg="add mod">
          <ac:chgData name="Jorg Liebeherr" userId="4e70e616cda3882f" providerId="LiveId" clId="{48EA8DBC-D408-E946-845C-DFD555A60B97}" dt="2020-12-06T22:03:58.062" v="1688" actId="14100"/>
          <ac:spMkLst>
            <pc:docMk/>
            <pc:sldMk cId="1197459109" sldId="386"/>
            <ac:spMk id="10" creationId="{CE4F1767-1D4A-554C-ADFF-EACC85578309}"/>
          </ac:spMkLst>
        </pc:spChg>
        <pc:spChg chg="mod">
          <ac:chgData name="Jorg Liebeherr" userId="4e70e616cda3882f" providerId="LiveId" clId="{48EA8DBC-D408-E946-845C-DFD555A60B97}" dt="2020-12-06T22:15:56.943" v="1998" actId="114"/>
          <ac:spMkLst>
            <pc:docMk/>
            <pc:sldMk cId="1197459109" sldId="386"/>
            <ac:spMk id="256003" creationId="{71C4B467-2678-FD43-99A0-CA5069D2F28C}"/>
          </ac:spMkLst>
        </pc:spChg>
        <pc:graphicFrameChg chg="mod">
          <ac:chgData name="Jorg Liebeherr" userId="4e70e616cda3882f" providerId="LiveId" clId="{48EA8DBC-D408-E946-845C-DFD555A60B97}" dt="2020-12-06T22:03:33.736" v="1673" actId="1038"/>
          <ac:graphicFrameMkLst>
            <pc:docMk/>
            <pc:sldMk cId="1197459109" sldId="386"/>
            <ac:graphicFrameMk id="103430" creationId="{A80C2C86-FD00-BB49-BCED-A02960EDF0EB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16:11.745" v="2001" actId="20577"/>
        <pc:sldMkLst>
          <pc:docMk/>
          <pc:sldMk cId="2359776304" sldId="387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2359776304" sldId="387"/>
            <ac:spMk id="2" creationId="{025ECB61-BBA2-D643-B9F5-2D83ADEDB2BC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2359776304" sldId="387"/>
            <ac:spMk id="7" creationId="{4C319CBB-23ED-6947-B230-59DFB7ABB8DC}"/>
          </ac:spMkLst>
        </pc:spChg>
        <pc:spChg chg="mod">
          <ac:chgData name="Jorg Liebeherr" userId="4e70e616cda3882f" providerId="LiveId" clId="{48EA8DBC-D408-E946-845C-DFD555A60B97}" dt="2020-12-06T22:16:11.745" v="2001" actId="20577"/>
          <ac:spMkLst>
            <pc:docMk/>
            <pc:sldMk cId="2359776304" sldId="387"/>
            <ac:spMk id="257027" creationId="{3C8748EB-1CFC-754E-A710-CFB7B3A3E5D8}"/>
          </ac:spMkLst>
        </pc:spChg>
        <pc:graphicFrameChg chg="mod">
          <ac:chgData name="Jorg Liebeherr" userId="4e70e616cda3882f" providerId="LiveId" clId="{48EA8DBC-D408-E946-845C-DFD555A60B97}" dt="2020-12-06T22:03:29.267" v="1663" actId="1038"/>
          <ac:graphicFrameMkLst>
            <pc:docMk/>
            <pc:sldMk cId="2359776304" sldId="387"/>
            <ac:graphicFrameMk id="105478" creationId="{3F3EF484-1AA8-934A-A008-91C18DE2DAB8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2:00.581" v="2417" actId="20577"/>
        <pc:sldMkLst>
          <pc:docMk/>
          <pc:sldMk cId="3201728941" sldId="388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3201728941" sldId="388"/>
            <ac:spMk id="2" creationId="{42DEDADA-47EA-D949-93AC-0F3ADEFD64EA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3201728941" sldId="388"/>
            <ac:spMk id="8" creationId="{31A72D65-7BEC-FE4A-80D1-1EE63EFC886B}"/>
          </ac:spMkLst>
        </pc:spChg>
        <pc:spChg chg="add mod">
          <ac:chgData name="Jorg Liebeherr" userId="4e70e616cda3882f" providerId="LiveId" clId="{48EA8DBC-D408-E946-845C-DFD555A60B97}" dt="2020-12-06T22:04:06.568" v="1690" actId="1076"/>
          <ac:spMkLst>
            <pc:docMk/>
            <pc:sldMk cId="3201728941" sldId="388"/>
            <ac:spMk id="10" creationId="{29E470CE-A999-5A4D-8860-5226F1667BE5}"/>
          </ac:spMkLst>
        </pc:spChg>
        <pc:spChg chg="mod">
          <ac:chgData name="Jorg Liebeherr" userId="4e70e616cda3882f" providerId="LiveId" clId="{48EA8DBC-D408-E946-845C-DFD555A60B97}" dt="2020-12-06T22:22:00.581" v="2417" actId="20577"/>
          <ac:spMkLst>
            <pc:docMk/>
            <pc:sldMk cId="3201728941" sldId="388"/>
            <ac:spMk id="258051" creationId="{EE1F384D-85CE-A845-9B3D-91E1A037DB74}"/>
          </ac:spMkLst>
        </pc:spChg>
        <pc:graphicFrameChg chg="mod">
          <ac:chgData name="Jorg Liebeherr" userId="4e70e616cda3882f" providerId="LiveId" clId="{48EA8DBC-D408-E946-845C-DFD555A60B97}" dt="2020-12-06T22:03:25.195" v="1653" actId="1038"/>
          <ac:graphicFrameMkLst>
            <pc:docMk/>
            <pc:sldMk cId="3201728941" sldId="388"/>
            <ac:graphicFrameMk id="107522" creationId="{CB163A40-2721-7740-A581-A944F621BBAB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3:38.222" v="2515" actId="207"/>
        <pc:sldMkLst>
          <pc:docMk/>
          <pc:sldMk cId="4288127070" sldId="389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4288127070" sldId="389"/>
            <ac:spMk id="2" creationId="{632720CA-EF01-AD4D-A0A6-C47896BFA9B9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4288127070" sldId="389"/>
            <ac:spMk id="8" creationId="{31E6C152-DFD5-F44C-B218-3CBC6B15C84C}"/>
          </ac:spMkLst>
        </pc:spChg>
        <pc:spChg chg="mod">
          <ac:chgData name="Jorg Liebeherr" userId="4e70e616cda3882f" providerId="LiveId" clId="{48EA8DBC-D408-E946-845C-DFD555A60B97}" dt="2020-12-06T22:23:38.222" v="2515" actId="207"/>
          <ac:spMkLst>
            <pc:docMk/>
            <pc:sldMk cId="4288127070" sldId="389"/>
            <ac:spMk id="259076" creationId="{98C42A66-E211-8841-A9F3-85F7FCD6A9EA}"/>
          </ac:spMkLst>
        </pc:spChg>
        <pc:graphicFrameChg chg="mod">
          <ac:chgData name="Jorg Liebeherr" userId="4e70e616cda3882f" providerId="LiveId" clId="{48EA8DBC-D408-E946-845C-DFD555A60B97}" dt="2020-12-06T22:03:21.015" v="1645" actId="1037"/>
          <ac:graphicFrameMkLst>
            <pc:docMk/>
            <pc:sldMk cId="4288127070" sldId="389"/>
            <ac:graphicFrameMk id="109570" creationId="{703D7550-C3E2-F443-AF4F-2A8A73BC9229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4:30.312" v="2534" actId="114"/>
        <pc:sldMkLst>
          <pc:docMk/>
          <pc:sldMk cId="2199308670" sldId="390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2199308670" sldId="390"/>
            <ac:spMk id="2" creationId="{91E99C2E-9406-F242-BF21-3D03D019F3C5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2199308670" sldId="390"/>
            <ac:spMk id="8" creationId="{0F224A87-3BFE-3148-8988-C0B63756A288}"/>
          </ac:spMkLst>
        </pc:spChg>
        <pc:spChg chg="mod">
          <ac:chgData name="Jorg Liebeherr" userId="4e70e616cda3882f" providerId="LiveId" clId="{48EA8DBC-D408-E946-845C-DFD555A60B97}" dt="2020-12-06T22:24:30.312" v="2534" actId="114"/>
          <ac:spMkLst>
            <pc:docMk/>
            <pc:sldMk cId="2199308670" sldId="390"/>
            <ac:spMk id="260100" creationId="{FC531797-AB2E-464C-AAA0-D9E368A28EE5}"/>
          </ac:spMkLst>
        </pc:spChg>
        <pc:graphicFrameChg chg="mod">
          <ac:chgData name="Jorg Liebeherr" userId="4e70e616cda3882f" providerId="LiveId" clId="{48EA8DBC-D408-E946-845C-DFD555A60B97}" dt="2020-12-06T22:03:12.662" v="1631" actId="1037"/>
          <ac:graphicFrameMkLst>
            <pc:docMk/>
            <pc:sldMk cId="2199308670" sldId="390"/>
            <ac:graphicFrameMk id="111618" creationId="{2B266904-DDFF-BE45-9ABC-3D457D291AC1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5:23.520" v="2615" actId="207"/>
        <pc:sldMkLst>
          <pc:docMk/>
          <pc:sldMk cId="992675034" sldId="391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992675034" sldId="391"/>
            <ac:spMk id="2" creationId="{F9C31C94-B080-5C46-806D-A9D68FD0DF67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992675034" sldId="391"/>
            <ac:spMk id="9" creationId="{E8F02A49-1E37-434D-BCF2-CE3F3A85DE67}"/>
          </ac:spMkLst>
        </pc:spChg>
        <pc:spChg chg="add mod">
          <ac:chgData name="Jorg Liebeherr" userId="4e70e616cda3882f" providerId="LiveId" clId="{48EA8DBC-D408-E946-845C-DFD555A60B97}" dt="2020-12-06T22:04:24.159" v="1697" actId="1076"/>
          <ac:spMkLst>
            <pc:docMk/>
            <pc:sldMk cId="992675034" sldId="391"/>
            <ac:spMk id="11" creationId="{F349B08C-242A-D446-AA32-F9A1D225E3A3}"/>
          </ac:spMkLst>
        </pc:spChg>
        <pc:spChg chg="mod">
          <ac:chgData name="Jorg Liebeherr" userId="4e70e616cda3882f" providerId="LiveId" clId="{48EA8DBC-D408-E946-845C-DFD555A60B97}" dt="2020-12-06T22:25:23.520" v="2615" actId="207"/>
          <ac:spMkLst>
            <pc:docMk/>
            <pc:sldMk cId="992675034" sldId="391"/>
            <ac:spMk id="261124" creationId="{51D367F3-3943-3342-9DF8-1DEA9BDB3D8E}"/>
          </ac:spMkLst>
        </pc:spChg>
        <pc:graphicFrameChg chg="mod">
          <ac:chgData name="Jorg Liebeherr" userId="4e70e616cda3882f" providerId="LiveId" clId="{48EA8DBC-D408-E946-845C-DFD555A60B97}" dt="2020-12-06T22:04:19.448" v="1695" actId="1035"/>
          <ac:graphicFrameMkLst>
            <pc:docMk/>
            <pc:sldMk cId="992675034" sldId="391"/>
            <ac:graphicFrameMk id="115714" creationId="{F10005D4-1DAD-B342-96E3-FF5AB8F74694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5:50.985" v="2638" actId="20577"/>
        <pc:sldMkLst>
          <pc:docMk/>
          <pc:sldMk cId="3581014340" sldId="392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3581014340" sldId="392"/>
            <ac:spMk id="2" creationId="{0EFA65C2-6EB1-B74F-ACA9-73F3E494C378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3581014340" sldId="392"/>
            <ac:spMk id="9" creationId="{A51E4B14-2E49-F14C-96DF-A4F4BAECDA27}"/>
          </ac:spMkLst>
        </pc:spChg>
        <pc:spChg chg="mod">
          <ac:chgData name="Jorg Liebeherr" userId="4e70e616cda3882f" providerId="LiveId" clId="{48EA8DBC-D408-E946-845C-DFD555A60B97}" dt="2020-12-06T22:25:50.985" v="2638" actId="20577"/>
          <ac:spMkLst>
            <pc:docMk/>
            <pc:sldMk cId="3581014340" sldId="392"/>
            <ac:spMk id="262148" creationId="{CD1425F0-77C0-7E40-819C-84CFDE620645}"/>
          </ac:spMkLst>
        </pc:spChg>
        <pc:graphicFrameChg chg="mod">
          <ac:chgData name="Jorg Liebeherr" userId="4e70e616cda3882f" providerId="LiveId" clId="{48EA8DBC-D408-E946-845C-DFD555A60B97}" dt="2020-12-06T22:04:33.608" v="1698" actId="1076"/>
          <ac:graphicFrameMkLst>
            <pc:docMk/>
            <pc:sldMk cId="3581014340" sldId="392"/>
            <ac:graphicFrameMk id="117762" creationId="{DE0908D7-CF3A-4D4B-978F-94171D763D87}"/>
          </ac:graphicFrameMkLst>
        </pc:graphicFrameChg>
      </pc:sldChg>
      <pc:sldChg chg="del">
        <pc:chgData name="Jorg Liebeherr" userId="4e70e616cda3882f" providerId="LiveId" clId="{48EA8DBC-D408-E946-845C-DFD555A60B97}" dt="2020-12-02T00:14:42.978" v="31" actId="2696"/>
        <pc:sldMkLst>
          <pc:docMk/>
          <pc:sldMk cId="3930408462" sldId="393"/>
        </pc:sldMkLst>
      </pc:sldChg>
      <pc:sldChg chg="del">
        <pc:chgData name="Jorg Liebeherr" userId="4e70e616cda3882f" providerId="LiveId" clId="{48EA8DBC-D408-E946-845C-DFD555A60B97}" dt="2020-12-02T00:14:43.184" v="43" actId="2696"/>
        <pc:sldMkLst>
          <pc:docMk/>
          <pc:sldMk cId="446795387" sldId="394"/>
        </pc:sldMkLst>
      </pc:sldChg>
      <pc:sldChg chg="del">
        <pc:chgData name="Jorg Liebeherr" userId="4e70e616cda3882f" providerId="LiveId" clId="{48EA8DBC-D408-E946-845C-DFD555A60B97}" dt="2020-12-02T00:14:43.194" v="44" actId="2696"/>
        <pc:sldMkLst>
          <pc:docMk/>
          <pc:sldMk cId="445811884" sldId="395"/>
        </pc:sldMkLst>
      </pc:sldChg>
      <pc:sldChg chg="addSp delSp modSp add">
        <pc:chgData name="Jorg Liebeherr" userId="4e70e616cda3882f" providerId="LiveId" clId="{48EA8DBC-D408-E946-845C-DFD555A60B97}" dt="2020-12-06T22:25:01.119" v="2608" actId="5793"/>
        <pc:sldMkLst>
          <pc:docMk/>
          <pc:sldMk cId="2251529703" sldId="396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2251529703" sldId="396"/>
            <ac:spMk id="2" creationId="{F4E11E4F-D28E-D042-8512-4928E5C26394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2251529703" sldId="396"/>
            <ac:spMk id="8" creationId="{651D0FD9-94EB-C146-BB93-702DFD998FCC}"/>
          </ac:spMkLst>
        </pc:spChg>
        <pc:spChg chg="mod">
          <ac:chgData name="Jorg Liebeherr" userId="4e70e616cda3882f" providerId="LiveId" clId="{48EA8DBC-D408-E946-845C-DFD555A60B97}" dt="2020-12-06T22:25:01.119" v="2608" actId="5793"/>
          <ac:spMkLst>
            <pc:docMk/>
            <pc:sldMk cId="2251529703" sldId="396"/>
            <ac:spMk id="321540" creationId="{611E71BF-A2FD-C84C-AFAF-6D903E736924}"/>
          </ac:spMkLst>
        </pc:spChg>
        <pc:graphicFrameChg chg="mod">
          <ac:chgData name="Jorg Liebeherr" userId="4e70e616cda3882f" providerId="LiveId" clId="{48EA8DBC-D408-E946-845C-DFD555A60B97}" dt="2020-12-06T22:02:33.205" v="1599" actId="1076"/>
          <ac:graphicFrameMkLst>
            <pc:docMk/>
            <pc:sldMk cId="2251529703" sldId="396"/>
            <ac:graphicFrameMk id="113666" creationId="{74CA4E5B-9F5A-0A41-8948-EDCA9C64B251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1:58:25.005" v="1574" actId="20577"/>
        <pc:sldMkLst>
          <pc:docMk/>
          <pc:sldMk cId="841794446" sldId="397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841794446" sldId="397"/>
            <ac:spMk id="2" creationId="{EEF8F8FD-AAA3-4140-85C3-2152778A2123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841794446" sldId="397"/>
            <ac:spMk id="6" creationId="{7C435E72-A50E-6849-9D65-E8E329E37331}"/>
          </ac:spMkLst>
        </pc:spChg>
        <pc:spChg chg="mod">
          <ac:chgData name="Jorg Liebeherr" userId="4e70e616cda3882f" providerId="LiveId" clId="{48EA8DBC-D408-E946-845C-DFD555A60B97}" dt="2020-12-06T21:58:25.005" v="1574" actId="20577"/>
          <ac:spMkLst>
            <pc:docMk/>
            <pc:sldMk cId="841794446" sldId="397"/>
            <ac:spMk id="323586" creationId="{42760FA4-40EA-9C41-BDB0-DA8CB0A17F8B}"/>
          </ac:spMkLst>
        </pc:spChg>
        <pc:spChg chg="mod">
          <ac:chgData name="Jorg Liebeherr" userId="4e70e616cda3882f" providerId="LiveId" clId="{48EA8DBC-D408-E946-845C-DFD555A60B97}" dt="2020-12-06T21:53:44.013" v="1512" actId="14100"/>
          <ac:spMkLst>
            <pc:docMk/>
            <pc:sldMk cId="841794446" sldId="397"/>
            <ac:spMk id="323587" creationId="{C17698C8-47DE-214F-8F39-7EE278346D24}"/>
          </ac:spMkLst>
        </pc:spChg>
      </pc:sldChg>
      <pc:sldChg chg="addSp delSp modSp add">
        <pc:chgData name="Jorg Liebeherr" userId="4e70e616cda3882f" providerId="LiveId" clId="{48EA8DBC-D408-E946-845C-DFD555A60B97}" dt="2020-12-06T21:54:21.142" v="1522" actId="1076"/>
        <pc:sldMkLst>
          <pc:docMk/>
          <pc:sldMk cId="2248594828" sldId="398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2248594828" sldId="398"/>
            <ac:spMk id="2" creationId="{29BC58CA-9F7A-C64E-868F-1519D7B78436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2248594828" sldId="398"/>
            <ac:spMk id="6" creationId="{FD2C6DFB-5D4E-554C-AB10-5A755E9AC06F}"/>
          </ac:spMkLst>
        </pc:spChg>
        <pc:spChg chg="mod">
          <ac:chgData name="Jorg Liebeherr" userId="4e70e616cda3882f" providerId="LiveId" clId="{48EA8DBC-D408-E946-845C-DFD555A60B97}" dt="2020-12-06T21:54:21.142" v="1522" actId="1076"/>
          <ac:spMkLst>
            <pc:docMk/>
            <pc:sldMk cId="2248594828" sldId="398"/>
            <ac:spMk id="324611" creationId="{0020FEAF-EA86-D545-B08A-F34DF871A79F}"/>
          </ac:spMkLst>
        </pc:spChg>
      </pc:sldChg>
      <pc:sldChg chg="addSp delSp modSp add">
        <pc:chgData name="Jorg Liebeherr" userId="4e70e616cda3882f" providerId="LiveId" clId="{48EA8DBC-D408-E946-845C-DFD555A60B97}" dt="2020-12-06T22:26:06.576" v="2641" actId="478"/>
        <pc:sldMkLst>
          <pc:docMk/>
          <pc:sldMk cId="1408689012" sldId="399"/>
        </pc:sldMkLst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1408689012" sldId="399"/>
            <ac:spMk id="2" creationId="{510D0A73-86A2-9645-AA99-2F94B6BC84BB}"/>
          </ac:spMkLst>
        </pc:spChg>
        <pc:spChg chg="add del mod">
          <ac:chgData name="Jorg Liebeherr" userId="4e70e616cda3882f" providerId="LiveId" clId="{48EA8DBC-D408-E946-845C-DFD555A60B97}" dt="2020-12-06T22:26:06.576" v="2641" actId="478"/>
          <ac:spMkLst>
            <pc:docMk/>
            <pc:sldMk cId="1408689012" sldId="399"/>
            <ac:spMk id="4" creationId="{5501271C-6C6C-A746-8AC4-775688B0601C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1408689012" sldId="399"/>
            <ac:spMk id="9" creationId="{F3CEC4F4-1FAA-084A-BEA3-9C83BD710476}"/>
          </ac:spMkLst>
        </pc:spChg>
        <pc:spChg chg="add">
          <ac:chgData name="Jorg Liebeherr" userId="4e70e616cda3882f" providerId="LiveId" clId="{48EA8DBC-D408-E946-845C-DFD555A60B97}" dt="2020-12-06T22:26:02.431" v="2640"/>
          <ac:spMkLst>
            <pc:docMk/>
            <pc:sldMk cId="1408689012" sldId="399"/>
            <ac:spMk id="13" creationId="{B74C93A8-916D-754E-A1A2-0B483771B36E}"/>
          </ac:spMkLst>
        </pc:spChg>
        <pc:spChg chg="del mod">
          <ac:chgData name="Jorg Liebeherr" userId="4e70e616cda3882f" providerId="LiveId" clId="{48EA8DBC-D408-E946-845C-DFD555A60B97}" dt="2020-12-06T22:26:01.795" v="2639" actId="478"/>
          <ac:spMkLst>
            <pc:docMk/>
            <pc:sldMk cId="1408689012" sldId="399"/>
            <ac:spMk id="262148" creationId="{3849A676-E709-AB4D-9830-2E3BB3179FAE}"/>
          </ac:spMkLst>
        </pc:spChg>
        <pc:graphicFrameChg chg="mod">
          <ac:chgData name="Jorg Liebeherr" userId="4e70e616cda3882f" providerId="LiveId" clId="{48EA8DBC-D408-E946-845C-DFD555A60B97}" dt="2020-12-06T22:05:00.018" v="1715" actId="1035"/>
          <ac:graphicFrameMkLst>
            <pc:docMk/>
            <pc:sldMk cId="1408689012" sldId="399"/>
            <ac:graphicFrameMk id="119810" creationId="{3D71D347-E41D-B846-B3F8-FF2113D4AA51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6T22:26:24.354" v="2660" actId="20577"/>
        <pc:sldMkLst>
          <pc:docMk/>
          <pc:sldMk cId="1320576031" sldId="400"/>
        </pc:sldMkLst>
        <pc:spChg chg="mod">
          <ac:chgData name="Jorg Liebeherr" userId="4e70e616cda3882f" providerId="LiveId" clId="{48EA8DBC-D408-E946-845C-DFD555A60B97}" dt="2020-12-06T22:26:24.354" v="2660" actId="20577"/>
          <ac:spMkLst>
            <pc:docMk/>
            <pc:sldMk cId="1320576031" sldId="400"/>
            <ac:spMk id="3" creationId="{9A0C145C-1458-3E48-BD59-CD2374FD1267}"/>
          </ac:spMkLst>
        </pc:spChg>
        <pc:spChg chg="del">
          <ac:chgData name="Jorg Liebeherr" userId="4e70e616cda3882f" providerId="LiveId" clId="{48EA8DBC-D408-E946-845C-DFD555A60B97}" dt="2020-12-06T21:50:48.621" v="1331"/>
          <ac:spMkLst>
            <pc:docMk/>
            <pc:sldMk cId="1320576031" sldId="400"/>
            <ac:spMk id="4" creationId="{DE11136B-8C03-7C4C-A308-BB0FE3EF1DD7}"/>
          </ac:spMkLst>
        </pc:spChg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1320576031" sldId="400"/>
            <ac:spMk id="5" creationId="{E873E4ED-71D8-0842-B862-BD86B6AEA40C}"/>
          </ac:spMkLst>
        </pc:spChg>
      </pc:sldChg>
      <pc:sldChg chg="del">
        <pc:chgData name="Jorg Liebeherr" userId="4e70e616cda3882f" providerId="LiveId" clId="{48EA8DBC-D408-E946-845C-DFD555A60B97}" dt="2020-12-02T00:14:42.966" v="30" actId="2696"/>
        <pc:sldMkLst>
          <pc:docMk/>
          <pc:sldMk cId="4258528593" sldId="501"/>
        </pc:sldMkLst>
      </pc:sldChg>
      <pc:sldChg chg="addSp delSp modSp">
        <pc:chgData name="Jorg Liebeherr" userId="4e70e616cda3882f" providerId="LiveId" clId="{48EA8DBC-D408-E946-845C-DFD555A60B97}" dt="2020-12-06T21:51:49.831" v="1455" actId="20577"/>
        <pc:sldMkLst>
          <pc:docMk/>
          <pc:sldMk cId="1314603462" sldId="673"/>
        </pc:sldMkLst>
        <pc:spChg chg="mod">
          <ac:chgData name="Jorg Liebeherr" userId="4e70e616cda3882f" providerId="LiveId" clId="{48EA8DBC-D408-E946-845C-DFD555A60B97}" dt="2020-12-06T21:51:49.831" v="1455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48EA8DBC-D408-E946-845C-DFD555A60B97}" dt="2020-12-06T21:50:52.888" v="1332"/>
          <ac:spMkLst>
            <pc:docMk/>
            <pc:sldMk cId="1314603462" sldId="673"/>
            <ac:spMk id="4" creationId="{1A4680E4-A906-6F4F-88AF-FCA48C94A70E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314603462" sldId="673"/>
            <ac:spMk id="4" creationId="{B072C405-9C56-5945-B4EB-73F27615F9DC}"/>
          </ac:spMkLst>
        </pc:spChg>
        <pc:spChg chg="add del mod">
          <ac:chgData name="Jorg Liebeherr" userId="4e70e616cda3882f" providerId="LiveId" clId="{48EA8DBC-D408-E946-845C-DFD555A60B97}" dt="2020-12-06T21:50:48.621" v="1331"/>
          <ac:spMkLst>
            <pc:docMk/>
            <pc:sldMk cId="1314603462" sldId="673"/>
            <ac:spMk id="5" creationId="{2B0C5D71-00DF-5F45-8BAA-7352568AF4E2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954187818" sldId="674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577221928" sldId="675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3343143135" sldId="676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3343143135" sldId="676"/>
            <ac:spMk id="232453" creationId="{6A9FE534-E610-074E-B00D-DD8C79502639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414954409" sldId="677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2470715474" sldId="678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2470715474" sldId="678"/>
            <ac:spMk id="234499" creationId="{AE3D6DEF-7DE6-6344-9468-61944F31BA61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814225766" sldId="679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4060921484" sldId="680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4060921484" sldId="680"/>
            <ac:spMk id="235523" creationId="{56470EE1-3FAC-D341-AD7E-0B5D44DD9EF6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4153427622" sldId="681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674195097" sldId="682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2424184681" sldId="683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4022956045" sldId="684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3005741349" sldId="685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3005741349" sldId="685"/>
            <ac:spMk id="242692" creationId="{4C6817B8-C1E7-2944-8824-D1701224AA0F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3527551731" sldId="686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2031220159" sldId="687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2679398766" sldId="688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2679398766" sldId="688"/>
            <ac:spMk id="248836" creationId="{3FB2659B-7382-5547-A800-29E6EE461DCE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376361189" sldId="689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3281264834" sldId="690"/>
        </pc:sldMkLst>
      </pc:sldChg>
      <pc:sldMasterChg chg="delSldLayout">
        <pc:chgData name="Jorg Liebeherr" userId="4e70e616cda3882f" providerId="LiveId" clId="{48EA8DBC-D408-E946-845C-DFD555A60B97}" dt="2020-12-06T21:50:07.123" v="1319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48EA8DBC-D408-E946-845C-DFD555A60B97}" dt="2020-12-06T21:50:07.123" v="1319" actId="2696"/>
          <pc:sldLayoutMkLst>
            <pc:docMk/>
            <pc:sldMasterMk cId="862253850" sldId="2147483648"/>
            <pc:sldLayoutMk cId="1443031521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2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E5AACB07-8C71-B840-9857-B8971E583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07E7D5F-067A-C343-9A50-292F0234CB2E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0274" name="Rectangle 2">
            <a:extLst>
              <a:ext uri="{FF2B5EF4-FFF2-40B4-BE49-F238E27FC236}">
                <a16:creationId xmlns:a16="http://schemas.microsoft.com/office/drawing/2014/main" xmlns="" id="{3A0AA361-6368-BE44-95D2-BF97B18B0C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0275" name="Rectangle 3">
            <a:extLst>
              <a:ext uri="{FF2B5EF4-FFF2-40B4-BE49-F238E27FC236}">
                <a16:creationId xmlns:a16="http://schemas.microsoft.com/office/drawing/2014/main" xmlns="" id="{9D00E05F-BB4D-194A-8644-FCA21509E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658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87511478-7A54-424F-86B7-C9D859D845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AA2091D-F2BB-6340-A651-3B608E8D4D58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22562" name="Rectangle 2">
            <a:extLst>
              <a:ext uri="{FF2B5EF4-FFF2-40B4-BE49-F238E27FC236}">
                <a16:creationId xmlns:a16="http://schemas.microsoft.com/office/drawing/2014/main" xmlns="" id="{BE6F78E5-DDBD-7042-B781-7D378EA3CE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xmlns="" id="{893587A2-21A2-3543-A675-A8A6C03EB2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9647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D8A58DE0-B08A-B24B-8E4E-821AB12107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28E0F20-7C57-E948-B231-3509094E250A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1298" name="Rectangle 2">
            <a:extLst>
              <a:ext uri="{FF2B5EF4-FFF2-40B4-BE49-F238E27FC236}">
                <a16:creationId xmlns:a16="http://schemas.microsoft.com/office/drawing/2014/main" xmlns="" id="{F3C651EC-0219-4946-A037-7DD259A847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1299" name="Rectangle 3">
            <a:extLst>
              <a:ext uri="{FF2B5EF4-FFF2-40B4-BE49-F238E27FC236}">
                <a16:creationId xmlns:a16="http://schemas.microsoft.com/office/drawing/2014/main" xmlns="" id="{52CCC912-97E9-5D45-A7A7-45156CB0E2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939915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64028BA7-BEE6-7C40-AA27-4A0B4AC38A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7B51483D-CEC4-9545-AB3B-62428D486C2C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2322" name="Rectangle 2">
            <a:extLst>
              <a:ext uri="{FF2B5EF4-FFF2-40B4-BE49-F238E27FC236}">
                <a16:creationId xmlns:a16="http://schemas.microsoft.com/office/drawing/2014/main" xmlns="" id="{5E82C89A-081F-D944-B614-DF4F7F10CD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2323" name="Rectangle 3">
            <a:extLst>
              <a:ext uri="{FF2B5EF4-FFF2-40B4-BE49-F238E27FC236}">
                <a16:creationId xmlns:a16="http://schemas.microsoft.com/office/drawing/2014/main" xmlns="" id="{920004BD-E065-D34F-AF84-258B8BCCD6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50996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D45B46A8-05BA-DB40-BFD2-ACCB13198E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7160D52-EE34-214F-971A-6C21EDA1D80A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2322" name="Rectangle 2">
            <a:extLst>
              <a:ext uri="{FF2B5EF4-FFF2-40B4-BE49-F238E27FC236}">
                <a16:creationId xmlns:a16="http://schemas.microsoft.com/office/drawing/2014/main" xmlns="" id="{D059899B-824A-8246-B995-93E065029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12323" name="Rectangle 3">
            <a:extLst>
              <a:ext uri="{FF2B5EF4-FFF2-40B4-BE49-F238E27FC236}">
                <a16:creationId xmlns:a16="http://schemas.microsoft.com/office/drawing/2014/main" xmlns="" id="{72CE5558-6C20-9D40-B94C-8EA22084A0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57041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4451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9FBD31F4-6352-B64E-91ED-FD8753AF69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CD3B31A-ECBC-5C47-8E68-9609A555C11D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3106" name="Rectangle 2">
            <a:extLst>
              <a:ext uri="{FF2B5EF4-FFF2-40B4-BE49-F238E27FC236}">
                <a16:creationId xmlns:a16="http://schemas.microsoft.com/office/drawing/2014/main" xmlns="" id="{8343A992-9EAD-A647-90C8-2878BE854B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3107" name="Rectangle 3">
            <a:extLst>
              <a:ext uri="{FF2B5EF4-FFF2-40B4-BE49-F238E27FC236}">
                <a16:creationId xmlns:a16="http://schemas.microsoft.com/office/drawing/2014/main" xmlns="" id="{3A96F6C9-A62E-C447-BEC0-9BCFA3553A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4723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358F2563-4179-9247-B9A9-B4EA1CD7E4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CBC10109-6A89-A344-8B71-08F75994E0D9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xmlns="" id="{E6A574DF-0DCB-C043-A689-FDCA22C849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5125" y="688975"/>
            <a:ext cx="6259513" cy="3521075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5635" name="Rectangle 3">
            <a:extLst>
              <a:ext uri="{FF2B5EF4-FFF2-40B4-BE49-F238E27FC236}">
                <a16:creationId xmlns:a16="http://schemas.microsoft.com/office/drawing/2014/main" xmlns="" id="{EB289C7C-267B-5A4F-8517-0B2A12ED73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2338" y="4438650"/>
            <a:ext cx="5141912" cy="4130675"/>
          </a:xfrm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48976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27C57BAC-05B3-D145-B8D3-836E640E44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040E215A-011A-4243-B756-3A31306D7158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4130" name="Rectangle 2">
            <a:extLst>
              <a:ext uri="{FF2B5EF4-FFF2-40B4-BE49-F238E27FC236}">
                <a16:creationId xmlns:a16="http://schemas.microsoft.com/office/drawing/2014/main" xmlns="" id="{7A787404-A15D-8542-99F7-738A6559E3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4131" name="Rectangle 3">
            <a:extLst>
              <a:ext uri="{FF2B5EF4-FFF2-40B4-BE49-F238E27FC236}">
                <a16:creationId xmlns:a16="http://schemas.microsoft.com/office/drawing/2014/main" xmlns="" id="{2DAE27B2-17DE-824A-9159-D67AB8C41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41972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E40EBD13-DA4A-B44E-8B7F-58CC191046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3B3128BB-5329-D847-94B3-E134FCD9BBD7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5154" name="Rectangle 2">
            <a:extLst>
              <a:ext uri="{FF2B5EF4-FFF2-40B4-BE49-F238E27FC236}">
                <a16:creationId xmlns:a16="http://schemas.microsoft.com/office/drawing/2014/main" xmlns="" id="{A21139EE-1B6B-9244-80AF-B427050497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5155" name="Rectangle 3">
            <a:extLst>
              <a:ext uri="{FF2B5EF4-FFF2-40B4-BE49-F238E27FC236}">
                <a16:creationId xmlns:a16="http://schemas.microsoft.com/office/drawing/2014/main" xmlns="" id="{2B1DC167-2DEB-1144-A535-61D52490DC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08781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FBCE2CA7-0454-A74D-84FF-3F0E8A96F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02BFDBEE-52F6-0F4F-9D94-1B0B6A64B2BA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6178" name="Rectangle 2">
            <a:extLst>
              <a:ext uri="{FF2B5EF4-FFF2-40B4-BE49-F238E27FC236}">
                <a16:creationId xmlns:a16="http://schemas.microsoft.com/office/drawing/2014/main" xmlns="" id="{0C952369-1345-1447-BBD9-0324BB4B57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6179" name="Rectangle 3">
            <a:extLst>
              <a:ext uri="{FF2B5EF4-FFF2-40B4-BE49-F238E27FC236}">
                <a16:creationId xmlns:a16="http://schemas.microsoft.com/office/drawing/2014/main" xmlns="" id="{6E8357A1-3973-3A4B-8C38-C3E6EE30D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4698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C2F78A5A-C00C-684D-ACC9-0533456301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C46B40B-EB54-3548-952C-FCC760920212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7202" name="Rectangle 2">
            <a:extLst>
              <a:ext uri="{FF2B5EF4-FFF2-40B4-BE49-F238E27FC236}">
                <a16:creationId xmlns:a16="http://schemas.microsoft.com/office/drawing/2014/main" xmlns="" id="{660B5D48-6409-1441-93BD-4E964DAE09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7203" name="Rectangle 3">
            <a:extLst>
              <a:ext uri="{FF2B5EF4-FFF2-40B4-BE49-F238E27FC236}">
                <a16:creationId xmlns:a16="http://schemas.microsoft.com/office/drawing/2014/main" xmlns="" id="{61BA5479-1437-6D4F-A0BF-524A556B7B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57153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BAD0393E-FBD6-2C4C-B95C-6298E62C69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5496D222-AF6F-E44E-8A36-F77F118EF1EA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8226" name="Rectangle 2">
            <a:extLst>
              <a:ext uri="{FF2B5EF4-FFF2-40B4-BE49-F238E27FC236}">
                <a16:creationId xmlns:a16="http://schemas.microsoft.com/office/drawing/2014/main" xmlns="" id="{356E4AA2-F4A3-A643-B51A-374CD07E81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8227" name="Rectangle 3">
            <a:extLst>
              <a:ext uri="{FF2B5EF4-FFF2-40B4-BE49-F238E27FC236}">
                <a16:creationId xmlns:a16="http://schemas.microsoft.com/office/drawing/2014/main" xmlns="" id="{8C949A9C-BAEB-9D47-B699-E751BCE5D4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856520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14156CAC-18E0-F84B-AD83-5C6806D730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29A7B694-2067-DD4D-91D2-30156D7A8D67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9250" name="Rectangle 2">
            <a:extLst>
              <a:ext uri="{FF2B5EF4-FFF2-40B4-BE49-F238E27FC236}">
                <a16:creationId xmlns:a16="http://schemas.microsoft.com/office/drawing/2014/main" xmlns="" id="{CD3B6C85-DC7F-054F-9DC7-9E0E5893D2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9251" name="Rectangle 3">
            <a:extLst>
              <a:ext uri="{FF2B5EF4-FFF2-40B4-BE49-F238E27FC236}">
                <a16:creationId xmlns:a16="http://schemas.microsoft.com/office/drawing/2014/main" xmlns="" id="{9AD386FB-EB01-A747-847A-38F2A99BA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1349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03200" y="1371600"/>
            <a:ext cx="118872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4BEBDD78-859C-6443-9A84-43C9BA5994B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04205C-AFB4-6C4A-B0FC-C4DFF6F9BF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84111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xmlns="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P Multicas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Part 3: Multicast routing protocols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80E016DB-28F2-D748-9D6B-830736F46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522" name="Object 7">
            <a:extLst>
              <a:ext uri="{FF2B5EF4-FFF2-40B4-BE49-F238E27FC236}">
                <a16:creationId xmlns:a16="http://schemas.microsoft.com/office/drawing/2014/main" xmlns="" id="{CB163A40-2721-7740-A581-A944F621BB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7900080"/>
              </p:ext>
            </p:extLst>
          </p:nvPr>
        </p:nvGraphicFramePr>
        <p:xfrm>
          <a:off x="7327294" y="1561600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97091500" imgH="55867300" progId="Visio.Drawing.6">
                  <p:embed/>
                </p:oleObj>
              </mc:Choice>
              <mc:Fallback>
                <p:oleObj name="Visio" r:id="rId4" imgW="97091500" imgH="55867300" progId="Visio.Drawing.6">
                  <p:embed/>
                  <p:pic>
                    <p:nvPicPr>
                      <p:cNvPr id="107522" name="Object 7">
                        <a:extLst>
                          <a:ext uri="{FF2B5EF4-FFF2-40B4-BE49-F238E27FC236}">
                            <a16:creationId xmlns:a16="http://schemas.microsoft.com/office/drawing/2014/main" xmlns="" id="{CB163A40-2721-7740-A581-A944F621BB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7294" y="1561600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0" name="Rectangle 2">
            <a:extLst>
              <a:ext uri="{FF2B5EF4-FFF2-40B4-BE49-F238E27FC236}">
                <a16:creationId xmlns:a16="http://schemas.microsoft.com/office/drawing/2014/main" xmlns="" id="{CE5533E8-B5A9-804C-B140-2F0A42261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xmlns="" id="{EE1F384D-85CE-A845-9B3D-91E1A037D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2" y="1773238"/>
            <a:ext cx="6998753" cy="4876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cs typeface="+mn-cs"/>
              </a:rPr>
              <a:t>Source S1 sends multicast data packet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/>
              <a:t>R1 sends each data packet to RP via unicast message. This is done by attaching each data packet to a unicast </a:t>
            </a:r>
            <a:r>
              <a:rPr lang="en-US" i="1" dirty="0">
                <a:solidFill>
                  <a:srgbClr val="C00000"/>
                </a:solidFill>
              </a:rPr>
              <a:t>Re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gister message</a:t>
            </a: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When data packet reaches RP, it is forwarded in the core-based tree to H2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Also: RP sends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on reverse path to S1</a:t>
            </a:r>
          </a:p>
        </p:txBody>
      </p:sp>
      <p:sp>
        <p:nvSpPr>
          <p:cNvPr id="258052" name="Rectangle 4">
            <a:extLst>
              <a:ext uri="{FF2B5EF4-FFF2-40B4-BE49-F238E27FC236}">
                <a16:creationId xmlns:a16="http://schemas.microsoft.com/office/drawing/2014/main" xmlns="" id="{3EE92E4F-6427-8340-BE74-525EFF132B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8053" name="Rectangle 5">
            <a:extLst>
              <a:ext uri="{FF2B5EF4-FFF2-40B4-BE49-F238E27FC236}">
                <a16:creationId xmlns:a16="http://schemas.microsoft.com/office/drawing/2014/main" xmlns="" id="{8550CDDA-4561-F345-A266-EFCF24CB4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8056" name="Rectangle 8">
            <a:extLst>
              <a:ext uri="{FF2B5EF4-FFF2-40B4-BE49-F238E27FC236}">
                <a16:creationId xmlns:a16="http://schemas.microsoft.com/office/drawing/2014/main" xmlns="" id="{53D00B65-ED61-EB48-A156-AFDC12C9C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42DEDADA-47EA-D949-93AC-0F3ADEFD6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29E470CE-A999-5A4D-8860-5226F1667BE5}"/>
              </a:ext>
            </a:extLst>
          </p:cNvPr>
          <p:cNvSpPr/>
          <p:nvPr/>
        </p:nvSpPr>
        <p:spPr>
          <a:xfrm>
            <a:off x="7257449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7289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0" name="Object 2">
            <a:extLst>
              <a:ext uri="{FF2B5EF4-FFF2-40B4-BE49-F238E27FC236}">
                <a16:creationId xmlns:a16="http://schemas.microsoft.com/office/drawing/2014/main" xmlns="" id="{703D7550-C3E2-F443-AF4F-2A8A73BC92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558267"/>
              </p:ext>
            </p:extLst>
          </p:nvPr>
        </p:nvGraphicFramePr>
        <p:xfrm>
          <a:off x="7328032" y="1571225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4" imgW="12649200" imgH="7759700" progId="Visio.Drawing.6">
                  <p:embed/>
                </p:oleObj>
              </mc:Choice>
              <mc:Fallback>
                <p:oleObj name="Visio" r:id="rId4" imgW="12649200" imgH="7759700" progId="Visio.Drawing.6">
                  <p:embed/>
                  <p:pic>
                    <p:nvPicPr>
                      <p:cNvPr id="109570" name="Object 2">
                        <a:extLst>
                          <a:ext uri="{FF2B5EF4-FFF2-40B4-BE49-F238E27FC236}">
                            <a16:creationId xmlns:a16="http://schemas.microsoft.com/office/drawing/2014/main" xmlns="" id="{703D7550-C3E2-F443-AF4F-2A8A73BC92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8032" y="1571225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5" name="Rectangle 3">
            <a:extLst>
              <a:ext uri="{FF2B5EF4-FFF2-40B4-BE49-F238E27FC236}">
                <a16:creationId xmlns:a16="http://schemas.microsoft.com/office/drawing/2014/main" xmlns="" id="{5F1D8709-4606-8C46-B50E-A8E777691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59076" name="Rectangle 4">
            <a:extLst>
              <a:ext uri="{FF2B5EF4-FFF2-40B4-BE49-F238E27FC236}">
                <a16:creationId xmlns:a16="http://schemas.microsoft.com/office/drawing/2014/main" xmlns="" id="{98C42A66-E211-8841-A9F3-85F7FCD6A9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2" y="1773238"/>
            <a:ext cx="6324985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reaches R1, R1 forwards packets from S1 as multicast packets (which reach RP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I</a:t>
            </a:r>
            <a:r>
              <a:rPr lang="en-US" dirty="0">
                <a:cs typeface="+mn-cs"/>
              </a:rPr>
              <a:t>n addition, R1 sends </a:t>
            </a:r>
            <a:r>
              <a:rPr lang="en-US" dirty="0"/>
              <a:t>each data packet attached to a </a:t>
            </a:r>
            <a:r>
              <a:rPr lang="en-US" i="1" dirty="0">
                <a:solidFill>
                  <a:srgbClr val="C00000"/>
                </a:solidFill>
              </a:rPr>
              <a:t>Register message </a:t>
            </a:r>
            <a:r>
              <a:rPr lang="en-US" dirty="0"/>
              <a:t>to R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r>
              <a:rPr lang="en-US" dirty="0">
                <a:sym typeface="Wingdings" pitchFamily="2" charset="2"/>
              </a:rPr>
              <a:t> R1 sends two copies of the same data packet to RP</a:t>
            </a:r>
            <a:endParaRPr lang="en-US" dirty="0"/>
          </a:p>
          <a:p>
            <a:pPr marL="0" indent="0"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59077" name="Rectangle 5">
            <a:extLst>
              <a:ext uri="{FF2B5EF4-FFF2-40B4-BE49-F238E27FC236}">
                <a16:creationId xmlns:a16="http://schemas.microsoft.com/office/drawing/2014/main" xmlns="" id="{93C88674-452C-8544-AFE6-5E13E9784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9078" name="Rectangle 6">
            <a:extLst>
              <a:ext uri="{FF2B5EF4-FFF2-40B4-BE49-F238E27FC236}">
                <a16:creationId xmlns:a16="http://schemas.microsoft.com/office/drawing/2014/main" xmlns="" id="{DEA699ED-BE4E-B841-9C9C-17351D51F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9079" name="Rectangle 7">
            <a:extLst>
              <a:ext uri="{FF2B5EF4-FFF2-40B4-BE49-F238E27FC236}">
                <a16:creationId xmlns:a16="http://schemas.microsoft.com/office/drawing/2014/main" xmlns="" id="{076D9F84-F55F-0C4E-BCC6-9930F92C8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32720CA-EF01-AD4D-A0A6-C47896BFA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1270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18" name="Object 2">
            <a:extLst>
              <a:ext uri="{FF2B5EF4-FFF2-40B4-BE49-F238E27FC236}">
                <a16:creationId xmlns:a16="http://schemas.microsoft.com/office/drawing/2014/main" xmlns="" id="{2B266904-DDFF-BE45-9ABC-3D457D291A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048525"/>
              </p:ext>
            </p:extLst>
          </p:nvPr>
        </p:nvGraphicFramePr>
        <p:xfrm>
          <a:off x="7318406" y="1580180"/>
          <a:ext cx="960120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4" imgW="12649200" imgH="7759700" progId="Visio.Drawing.6">
                  <p:embed/>
                </p:oleObj>
              </mc:Choice>
              <mc:Fallback>
                <p:oleObj name="Visio" r:id="rId4" imgW="12649200" imgH="7759700" progId="Visio.Drawing.6">
                  <p:embed/>
                  <p:pic>
                    <p:nvPicPr>
                      <p:cNvPr id="111618" name="Object 2">
                        <a:extLst>
                          <a:ext uri="{FF2B5EF4-FFF2-40B4-BE49-F238E27FC236}">
                            <a16:creationId xmlns:a16="http://schemas.microsoft.com/office/drawing/2014/main" xmlns="" id="{2B266904-DDFF-BE45-9ABC-3D457D291A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406" y="1580180"/>
                        <a:ext cx="960120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099" name="Rectangle 3">
            <a:extLst>
              <a:ext uri="{FF2B5EF4-FFF2-40B4-BE49-F238E27FC236}">
                <a16:creationId xmlns:a16="http://schemas.microsoft.com/office/drawing/2014/main" xmlns="" id="{2BA38802-7C73-324D-8D12-6350C99C31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260100" name="Rectangle 4">
            <a:extLst>
              <a:ext uri="{FF2B5EF4-FFF2-40B4-BE49-F238E27FC236}">
                <a16:creationId xmlns:a16="http://schemas.microsoft.com/office/drawing/2014/main" xmlns="" id="{FC531797-AB2E-464C-AAA0-D9E368A28E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429834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RP receives multicast data packet, it sends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Register stop</a:t>
            </a:r>
            <a:r>
              <a:rPr lang="en-US" dirty="0">
                <a:cs typeface="+mn-cs"/>
              </a:rPr>
              <a:t> message to R1. This message stops the transmission of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Register messages</a:t>
            </a:r>
            <a:r>
              <a:rPr lang="en-US" dirty="0">
                <a:cs typeface="+mn-cs"/>
              </a:rPr>
              <a:t> by R1</a:t>
            </a: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0101" name="Rectangle 5">
            <a:extLst>
              <a:ext uri="{FF2B5EF4-FFF2-40B4-BE49-F238E27FC236}">
                <a16:creationId xmlns:a16="http://schemas.microsoft.com/office/drawing/2014/main" xmlns="" id="{3FA53393-1B67-8A4A-B45A-E52D555CC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0102" name="Rectangle 6">
            <a:extLst>
              <a:ext uri="{FF2B5EF4-FFF2-40B4-BE49-F238E27FC236}">
                <a16:creationId xmlns:a16="http://schemas.microsoft.com/office/drawing/2014/main" xmlns="" id="{0BA40465-AC16-9B4A-95C4-B40B3B2A0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0103" name="Rectangle 7">
            <a:extLst>
              <a:ext uri="{FF2B5EF4-FFF2-40B4-BE49-F238E27FC236}">
                <a16:creationId xmlns:a16="http://schemas.microsoft.com/office/drawing/2014/main" xmlns="" id="{30842F28-4BBB-9446-ADEF-3231599C5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1E99C2E-9406-F242-BF21-3D03D019F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3086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Object 2">
            <a:extLst>
              <a:ext uri="{FF2B5EF4-FFF2-40B4-BE49-F238E27FC236}">
                <a16:creationId xmlns:a16="http://schemas.microsoft.com/office/drawing/2014/main" xmlns="" id="{74CA4E5B-9F5A-0A41-8948-EDCA9C64B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0891"/>
              </p:ext>
            </p:extLst>
          </p:nvPr>
        </p:nvGraphicFramePr>
        <p:xfrm>
          <a:off x="7100236" y="1609725"/>
          <a:ext cx="4476750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4" imgW="5410200" imgH="6883400" progId="Visio.Drawing.11">
                  <p:embed/>
                </p:oleObj>
              </mc:Choice>
              <mc:Fallback>
                <p:oleObj name="Visio" r:id="rId4" imgW="5410200" imgH="6883400" progId="Visio.Drawing.11">
                  <p:embed/>
                  <p:pic>
                    <p:nvPicPr>
                      <p:cNvPr id="113666" name="Object 2">
                        <a:extLst>
                          <a:ext uri="{FF2B5EF4-FFF2-40B4-BE49-F238E27FC236}">
                            <a16:creationId xmlns:a16="http://schemas.microsoft.com/office/drawing/2014/main" xmlns="" id="{74CA4E5B-9F5A-0A41-8948-EDCA9C64B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0236" y="1609725"/>
                        <a:ext cx="4476750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539" name="Rectangle 3">
            <a:extLst>
              <a:ext uri="{FF2B5EF4-FFF2-40B4-BE49-F238E27FC236}">
                <a16:creationId xmlns:a16="http://schemas.microsoft.com/office/drawing/2014/main" xmlns="" id="{2AC79877-0A2A-DC46-B030-93BEC2C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Data transmission</a:t>
            </a:r>
          </a:p>
        </p:txBody>
      </p:sp>
      <p:sp>
        <p:nvSpPr>
          <p:cNvPr id="321540" name="Rectangle 4">
            <a:extLst>
              <a:ext uri="{FF2B5EF4-FFF2-40B4-BE49-F238E27FC236}">
                <a16:creationId xmlns:a16="http://schemas.microsoft.com/office/drawing/2014/main" xmlns="" id="{611E71BF-A2FD-C84C-AFAF-6D903E736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506836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Now, multicast packets are sent:</a:t>
            </a:r>
          </a:p>
          <a:p>
            <a:pPr lvl="1">
              <a:defRPr/>
            </a:pPr>
            <a:r>
              <a:rPr lang="en-US" dirty="0"/>
              <a:t>From S1 to RP</a:t>
            </a:r>
          </a:p>
          <a:p>
            <a:pPr lvl="1">
              <a:defRPr/>
            </a:pPr>
            <a:r>
              <a:rPr lang="en-US" dirty="0"/>
              <a:t>From RP to H2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cs typeface="+mn-cs"/>
            </a:endParaRPr>
          </a:p>
        </p:txBody>
      </p:sp>
      <p:sp>
        <p:nvSpPr>
          <p:cNvPr id="321541" name="Rectangle 5">
            <a:extLst>
              <a:ext uri="{FF2B5EF4-FFF2-40B4-BE49-F238E27FC236}">
                <a16:creationId xmlns:a16="http://schemas.microsoft.com/office/drawing/2014/main" xmlns="" id="{1AF19DE8-EB47-C441-9D75-51E64FEA45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21542" name="Rectangle 6">
            <a:extLst>
              <a:ext uri="{FF2B5EF4-FFF2-40B4-BE49-F238E27FC236}">
                <a16:creationId xmlns:a16="http://schemas.microsoft.com/office/drawing/2014/main" xmlns="" id="{67E4EE7A-4743-A24B-ADBF-CEB0A81D7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21543" name="Rectangle 7">
            <a:extLst>
              <a:ext uri="{FF2B5EF4-FFF2-40B4-BE49-F238E27FC236}">
                <a16:creationId xmlns:a16="http://schemas.microsoft.com/office/drawing/2014/main" xmlns="" id="{7FACEB47-2F55-E941-8DE1-72AF62148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4E11E4F-D28E-D042-8512-4928E5C26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529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714" name="Object 8">
            <a:extLst>
              <a:ext uri="{FF2B5EF4-FFF2-40B4-BE49-F238E27FC236}">
                <a16:creationId xmlns:a16="http://schemas.microsoft.com/office/drawing/2014/main" xmlns="" id="{F10005D4-1DAD-B342-96E3-FF5AB8F746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095962"/>
              </p:ext>
            </p:extLst>
          </p:nvPr>
        </p:nvGraphicFramePr>
        <p:xfrm>
          <a:off x="7264132" y="1642196"/>
          <a:ext cx="9010650" cy="539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4" imgW="65100200" imgH="42049700" progId="Visio.Drawing.6">
                  <p:embed/>
                </p:oleObj>
              </mc:Choice>
              <mc:Fallback>
                <p:oleObj name="Visio" r:id="rId4" imgW="65100200" imgH="42049700" progId="Visio.Drawing.6">
                  <p:embed/>
                  <p:pic>
                    <p:nvPicPr>
                      <p:cNvPr id="115714" name="Object 8">
                        <a:extLst>
                          <a:ext uri="{FF2B5EF4-FFF2-40B4-BE49-F238E27FC236}">
                            <a16:creationId xmlns:a16="http://schemas.microsoft.com/office/drawing/2014/main" xmlns="" id="{F10005D4-1DAD-B342-96E3-FF5AB8F746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132" y="1642196"/>
                        <a:ext cx="9010650" cy="539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3" name="Rectangle 3">
            <a:extLst>
              <a:ext uri="{FF2B5EF4-FFF2-40B4-BE49-F238E27FC236}">
                <a16:creationId xmlns:a16="http://schemas.microsoft.com/office/drawing/2014/main" xmlns="" id="{165BC8B6-ACF2-3443-9392-DD46C9199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1124" name="Rectangle 4">
            <a:extLst>
              <a:ext uri="{FF2B5EF4-FFF2-40B4-BE49-F238E27FC236}">
                <a16:creationId xmlns:a16="http://schemas.microsoft.com/office/drawing/2014/main" xmlns="" id="{51D367F3-3943-3342-9DF8-1DEA9BDB3D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882222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When data to receivers exceeds a threshold, routers switch to a source-based tre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is is done by sending an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Explicit join message</a:t>
            </a:r>
            <a:r>
              <a:rPr lang="en-US" dirty="0">
                <a:cs typeface="+mn-cs"/>
              </a:rPr>
              <a:t> to source S1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ere may be duplicate packets being sent for some time</a:t>
            </a:r>
          </a:p>
        </p:txBody>
      </p:sp>
      <p:sp>
        <p:nvSpPr>
          <p:cNvPr id="261125" name="Rectangle 5">
            <a:extLst>
              <a:ext uri="{FF2B5EF4-FFF2-40B4-BE49-F238E27FC236}">
                <a16:creationId xmlns:a16="http://schemas.microsoft.com/office/drawing/2014/main" xmlns="" id="{824AEF19-3E0B-224E-8B5D-6E3EA1FD6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6" name="Rectangle 6">
            <a:extLst>
              <a:ext uri="{FF2B5EF4-FFF2-40B4-BE49-F238E27FC236}">
                <a16:creationId xmlns:a16="http://schemas.microsoft.com/office/drawing/2014/main" xmlns="" id="{1134955F-1932-434C-A25B-C7DC1FC57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7" name="Rectangle 7">
            <a:extLst>
              <a:ext uri="{FF2B5EF4-FFF2-40B4-BE49-F238E27FC236}">
                <a16:creationId xmlns:a16="http://schemas.microsoft.com/office/drawing/2014/main" xmlns="" id="{9962FA6F-1C96-DD41-9058-4C02B8343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1129" name="Rectangle 9">
            <a:extLst>
              <a:ext uri="{FF2B5EF4-FFF2-40B4-BE49-F238E27FC236}">
                <a16:creationId xmlns:a16="http://schemas.microsoft.com/office/drawing/2014/main" xmlns="" id="{AE6F2FBD-34FD-E244-B78E-CC364E1AE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9C31C94-B080-5C46-806D-A9D68FD0DF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F349B08C-242A-D446-AA32-F9A1D225E3A3}"/>
              </a:ext>
            </a:extLst>
          </p:cNvPr>
          <p:cNvSpPr/>
          <p:nvPr/>
        </p:nvSpPr>
        <p:spPr>
          <a:xfrm>
            <a:off x="7421079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6750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762" name="Object 2">
            <a:extLst>
              <a:ext uri="{FF2B5EF4-FFF2-40B4-BE49-F238E27FC236}">
                <a16:creationId xmlns:a16="http://schemas.microsoft.com/office/drawing/2014/main" xmlns="" id="{DE0908D7-CF3A-4D4B-978F-94171D763D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4026260"/>
              </p:ext>
            </p:extLst>
          </p:nvPr>
        </p:nvGraphicFramePr>
        <p:xfrm>
          <a:off x="7157787" y="1469374"/>
          <a:ext cx="9532938" cy="608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4" imgW="10867500" imgH="7018920" progId="Visio.Drawing.11">
                  <p:embed/>
                </p:oleObj>
              </mc:Choice>
              <mc:Fallback>
                <p:oleObj name="Visio" r:id="rId4" imgW="10867500" imgH="7018920" progId="Visio.Drawing.11">
                  <p:embed/>
                  <p:pic>
                    <p:nvPicPr>
                      <p:cNvPr id="117762" name="Object 2">
                        <a:extLst>
                          <a:ext uri="{FF2B5EF4-FFF2-40B4-BE49-F238E27FC236}">
                            <a16:creationId xmlns:a16="http://schemas.microsoft.com/office/drawing/2014/main" xmlns="" id="{DE0908D7-CF3A-4D4B-978F-94171D763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787" y="1469374"/>
                        <a:ext cx="9532938" cy="608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>
            <a:extLst>
              <a:ext uri="{FF2B5EF4-FFF2-40B4-BE49-F238E27FC236}">
                <a16:creationId xmlns:a16="http://schemas.microsoft.com/office/drawing/2014/main" xmlns="" id="{E2AB3511-CE9A-5242-A93F-F64AF4E5A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2148" name="Rectangle 4">
            <a:extLst>
              <a:ext uri="{FF2B5EF4-FFF2-40B4-BE49-F238E27FC236}">
                <a16:creationId xmlns:a16="http://schemas.microsoft.com/office/drawing/2014/main" xmlns="" id="{CD1425F0-77C0-7E40-819C-84CFDE6206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6007350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When data arrives from source S1 (as opposed to RP), </a:t>
            </a:r>
            <a:r>
              <a:rPr lang="en-US" dirty="0"/>
              <a:t>H2 sends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Prune message</a:t>
            </a:r>
            <a:r>
              <a:rPr lang="en-US" dirty="0">
                <a:cs typeface="+mn-cs"/>
              </a:rPr>
              <a:t> to the RP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Now, data is forwarded only along the shortest-path tre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62149" name="Rectangle 5">
            <a:extLst>
              <a:ext uri="{FF2B5EF4-FFF2-40B4-BE49-F238E27FC236}">
                <a16:creationId xmlns:a16="http://schemas.microsoft.com/office/drawing/2014/main" xmlns="" id="{92E89A4E-D27F-D14F-AC90-03E5F696A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0" name="Rectangle 6">
            <a:extLst>
              <a:ext uri="{FF2B5EF4-FFF2-40B4-BE49-F238E27FC236}">
                <a16:creationId xmlns:a16="http://schemas.microsoft.com/office/drawing/2014/main" xmlns="" id="{90BF4EC9-28B5-254C-9A33-E862D7545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1" name="Rectangle 7">
            <a:extLst>
              <a:ext uri="{FF2B5EF4-FFF2-40B4-BE49-F238E27FC236}">
                <a16:creationId xmlns:a16="http://schemas.microsoft.com/office/drawing/2014/main" xmlns="" id="{BE55C53D-666E-734C-817F-C866F81C4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2" name="Rectangle 8">
            <a:extLst>
              <a:ext uri="{FF2B5EF4-FFF2-40B4-BE49-F238E27FC236}">
                <a16:creationId xmlns:a16="http://schemas.microsoft.com/office/drawing/2014/main" xmlns="" id="{FB9F1513-8288-D74A-A679-262770715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EFA65C2-6EB1-B74F-ACA9-73F3E494C3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0143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10" name="Object 2">
            <a:extLst>
              <a:ext uri="{FF2B5EF4-FFF2-40B4-BE49-F238E27FC236}">
                <a16:creationId xmlns:a16="http://schemas.microsoft.com/office/drawing/2014/main" xmlns="" id="{3D71D347-E41D-B846-B3F8-FF2113D4AA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739288"/>
              </p:ext>
            </p:extLst>
          </p:nvPr>
        </p:nvGraphicFramePr>
        <p:xfrm>
          <a:off x="7157787" y="1479000"/>
          <a:ext cx="9532938" cy="608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4" imgW="11518900" imgH="7937500" progId="Visio.Drawing.6">
                  <p:embed/>
                </p:oleObj>
              </mc:Choice>
              <mc:Fallback>
                <p:oleObj name="Visio" r:id="rId4" imgW="11518900" imgH="7937500" progId="Visio.Drawing.6">
                  <p:embed/>
                  <p:pic>
                    <p:nvPicPr>
                      <p:cNvPr id="119810" name="Object 2">
                        <a:extLst>
                          <a:ext uri="{FF2B5EF4-FFF2-40B4-BE49-F238E27FC236}">
                            <a16:creationId xmlns:a16="http://schemas.microsoft.com/office/drawing/2014/main" xmlns="" id="{3D71D347-E41D-B846-B3F8-FF2113D4A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787" y="1479000"/>
                        <a:ext cx="9532938" cy="608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>
            <a:extLst>
              <a:ext uri="{FF2B5EF4-FFF2-40B4-BE49-F238E27FC236}">
                <a16:creationId xmlns:a16="http://schemas.microsoft.com/office/drawing/2014/main" xmlns="" id="{8764304C-79D5-F044-84EB-1664B77F6A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Switching to source-based tree</a:t>
            </a:r>
          </a:p>
        </p:txBody>
      </p:sp>
      <p:sp>
        <p:nvSpPr>
          <p:cNvPr id="262149" name="Rectangle 5">
            <a:extLst>
              <a:ext uri="{FF2B5EF4-FFF2-40B4-BE49-F238E27FC236}">
                <a16:creationId xmlns:a16="http://schemas.microsoft.com/office/drawing/2014/main" xmlns="" id="{BF39F075-C8AF-F44A-B252-48A2554FA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0" name="Rectangle 6">
            <a:extLst>
              <a:ext uri="{FF2B5EF4-FFF2-40B4-BE49-F238E27FC236}">
                <a16:creationId xmlns:a16="http://schemas.microsoft.com/office/drawing/2014/main" xmlns="" id="{AB098265-E42D-994E-A0B7-A776F6164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1" name="Rectangle 7">
            <a:extLst>
              <a:ext uri="{FF2B5EF4-FFF2-40B4-BE49-F238E27FC236}">
                <a16:creationId xmlns:a16="http://schemas.microsoft.com/office/drawing/2014/main" xmlns="" id="{FA9AFCFC-C1A3-1344-BF94-DDBB779126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155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62152" name="Rectangle 8">
            <a:extLst>
              <a:ext uri="{FF2B5EF4-FFF2-40B4-BE49-F238E27FC236}">
                <a16:creationId xmlns:a16="http://schemas.microsoft.com/office/drawing/2014/main" xmlns="" id="{DC0811EE-3D7A-1E42-A70D-6359DB511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510D0A73-86A2-9645-AA99-2F94B6BC8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xmlns="" id="{B74C93A8-916D-754E-A1A2-0B483771B36E}"/>
              </a:ext>
            </a:extLst>
          </p:cNvPr>
          <p:cNvSpPr txBox="1">
            <a:spLocks noChangeArrowheads="1"/>
          </p:cNvSpPr>
          <p:nvPr/>
        </p:nvSpPr>
        <p:spPr>
          <a:xfrm>
            <a:off x="874713" y="1773238"/>
            <a:ext cx="600735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When data arrives from source S1 (as opposed to RP), H2 sends a </a:t>
            </a:r>
            <a:r>
              <a:rPr lang="en-US" i="1">
                <a:solidFill>
                  <a:srgbClr val="C00000"/>
                </a:solidFill>
              </a:rPr>
              <a:t>Prune message</a:t>
            </a:r>
            <a:r>
              <a:rPr lang="en-US"/>
              <a:t> to the RP</a:t>
            </a:r>
          </a:p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Now, data is forwarded only along the shortest-path tree</a:t>
            </a:r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6890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9B342F3-AC56-5A46-BAA9-55915ED43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IM-SM for Source Specific Multica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0C145C-1458-3E48-BD59-CD2374FD12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4713" y="1773238"/>
            <a:ext cx="10515600" cy="454120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Source Specific Multicast, PIM-SM only builds a source-based tree</a:t>
            </a:r>
          </a:p>
          <a:p>
            <a:pPr>
              <a:defRPr/>
            </a:pPr>
            <a:r>
              <a:rPr lang="en-US" dirty="0">
                <a:cs typeface="+mn-cs"/>
              </a:rPr>
              <a:t>Simply sends Join (S1,G1) message (where S1 is the source, and G1 is the multicast group)</a:t>
            </a:r>
          </a:p>
          <a:p>
            <a:pPr>
              <a:defRPr/>
            </a:pPr>
            <a:r>
              <a:rPr lang="en-US" dirty="0">
                <a:cs typeface="+mn-cs"/>
              </a:rPr>
              <a:t>There is no need for a R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873E4ED-71D8-0842-B862-BD86B6AEA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5760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Application of the principles of multicast routing (RPF) in routing protocol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A4680E4-A906-6F4F-88AF-FCA48C94A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>
            <a:extLst>
              <a:ext uri="{FF2B5EF4-FFF2-40B4-BE49-F238E27FC236}">
                <a16:creationId xmlns:a16="http://schemas.microsoft.com/office/drawing/2014/main" xmlns="" id="{FFD6A38F-7B62-5B4E-B54C-AE471E546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protocols in the Internet</a:t>
            </a:r>
          </a:p>
        </p:txBody>
      </p:sp>
      <p:sp>
        <p:nvSpPr>
          <p:cNvPr id="247811" name="Rectangle 3">
            <a:extLst>
              <a:ext uri="{FF2B5EF4-FFF2-40B4-BE49-F238E27FC236}">
                <a16:creationId xmlns:a16="http://schemas.microsoft.com/office/drawing/2014/main" xmlns="" id="{ACC82BD0-5618-3647-A65F-43FF498304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22224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b="1" dirty="0"/>
              <a:t>Distance Vector Multicast Routing Protocol (DVMRP):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First multicast routing protocol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Assumes an </a:t>
            </a:r>
            <a:r>
              <a:rPr lang="ja-JP" altLang="en-US" sz="1800"/>
              <a:t>“</a:t>
            </a:r>
            <a:r>
              <a:rPr lang="en-US" altLang="ja-JP" sz="1800" dirty="0"/>
              <a:t>overlay</a:t>
            </a:r>
            <a:r>
              <a:rPr lang="ja-JP" altLang="en-US" sz="1800"/>
              <a:t>”</a:t>
            </a:r>
            <a:r>
              <a:rPr lang="en-US" altLang="ja-JP" sz="1800" dirty="0"/>
              <a:t> topology of multicast routers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Implements flood-and-prune</a:t>
            </a:r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Multicast Open Shortest Path First (MOSPF)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Multicast extensions to OSPF. Each router calculates a shortest-path tree based on link state databas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Link state advertisements for multicast groups raises scalability concerns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Core Based Tree (CBT):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First core-based tree routing protocol</a:t>
            </a:r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Protocol Independent Multicast (PIM):</a:t>
            </a:r>
            <a:endParaRPr lang="en-US" altLang="en-US" sz="2000" b="1" dirty="0"/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Runs in two modes: PIM Dense Mode (PIM-DM) and PIM Sparse Mode (PIM-SM). 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PIM-DM builds source-based trees using flood-and-prune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PIM-SM  builds core-based trees as well as source-based trees with explicit joins. 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1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59B8181-4FF1-FD47-8A7B-C17C31887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5213BF34-DEF8-504C-A83D-443B4439853C}"/>
              </a:ext>
            </a:extLst>
          </p:cNvPr>
          <p:cNvSpPr/>
          <p:nvPr/>
        </p:nvSpPr>
        <p:spPr>
          <a:xfrm>
            <a:off x="624468" y="4939990"/>
            <a:ext cx="9088244" cy="141620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7609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>
            <a:extLst>
              <a:ext uri="{FF2B5EF4-FFF2-40B4-BE49-F238E27FC236}">
                <a16:creationId xmlns:a16="http://schemas.microsoft.com/office/drawing/2014/main" xmlns="" id="{42760FA4-40EA-9C41-BDB0-DA8CB0A17F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MBONE - original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ulticast </a:t>
            </a:r>
            <a:r>
              <a:rPr lang="en-US" dirty="0"/>
              <a:t>d</a:t>
            </a:r>
            <a:r>
              <a:rPr lang="en-US" dirty="0">
                <a:cs typeface="+mj-cs"/>
              </a:rPr>
              <a:t>eployment</a:t>
            </a:r>
          </a:p>
        </p:txBody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xmlns="" id="{C17698C8-47DE-214F-8F39-7EE278346D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541203"/>
          </a:xfrm>
        </p:spPr>
        <p:txBody>
          <a:bodyPr/>
          <a:lstStyle/>
          <a:p>
            <a:pPr>
              <a:defRPr/>
            </a:pPr>
            <a:r>
              <a:rPr lang="en-US" sz="2200" dirty="0" err="1"/>
              <a:t>MBone</a:t>
            </a:r>
            <a:r>
              <a:rPr lang="en-US" sz="2200" dirty="0"/>
              <a:t> (Multicast Backbone) was the first IP multicast deployment in 1992</a:t>
            </a:r>
          </a:p>
          <a:p>
            <a:pPr>
              <a:defRPr/>
            </a:pPr>
            <a:r>
              <a:rPr lang="en-US" sz="2200" dirty="0" err="1"/>
              <a:t>MBone</a:t>
            </a:r>
            <a:r>
              <a:rPr lang="en-US" sz="2200" dirty="0"/>
              <a:t> consisted of multicast routers that exchange IP multicast datagrams over a unicast IP network</a:t>
            </a:r>
          </a:p>
          <a:p>
            <a:pPr>
              <a:defRPr/>
            </a:pPr>
            <a:r>
              <a:rPr lang="en-US" sz="2200" dirty="0"/>
              <a:t>DVMRP was the routing protocol for the </a:t>
            </a:r>
            <a:r>
              <a:rPr lang="en-US" sz="2200" dirty="0" err="1"/>
              <a:t>MBone</a:t>
            </a:r>
            <a:endParaRPr lang="en-US" sz="2200" dirty="0"/>
          </a:p>
          <a:p>
            <a:pPr>
              <a:defRPr/>
            </a:pPr>
            <a:endParaRPr lang="en-US" sz="2200" dirty="0"/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</p:txBody>
      </p:sp>
      <p:sp>
        <p:nvSpPr>
          <p:cNvPr id="323589" name="Rectangle 5">
            <a:extLst>
              <a:ext uri="{FF2B5EF4-FFF2-40B4-BE49-F238E27FC236}">
                <a16:creationId xmlns:a16="http://schemas.microsoft.com/office/drawing/2014/main" xmlns="" id="{26FD1A59-AC84-E549-9EFE-6482F63A3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870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6261" name="Object 4">
            <a:extLst>
              <a:ext uri="{FF2B5EF4-FFF2-40B4-BE49-F238E27FC236}">
                <a16:creationId xmlns:a16="http://schemas.microsoft.com/office/drawing/2014/main" xmlns="" id="{43342FBD-0699-9147-9919-8409C32DA1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2692400"/>
          <a:ext cx="7086600" cy="424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6240700" imgH="29972000" progId="Visio.Drawing.11">
                  <p:embed/>
                </p:oleObj>
              </mc:Choice>
              <mc:Fallback>
                <p:oleObj name="Visio" r:id="rId3" imgW="46240700" imgH="29972000" progId="Visio.Drawing.11">
                  <p:embed/>
                  <p:pic>
                    <p:nvPicPr>
                      <p:cNvPr id="96261" name="Object 4">
                        <a:extLst>
                          <a:ext uri="{FF2B5EF4-FFF2-40B4-BE49-F238E27FC236}">
                            <a16:creationId xmlns:a16="http://schemas.microsoft.com/office/drawing/2014/main" xmlns="" id="{43342FBD-0699-9147-9919-8409C32DA1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692400"/>
                        <a:ext cx="7086600" cy="424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EF8F8FD-AAA3-4140-85C3-2152778A2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7944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>
            <a:extLst>
              <a:ext uri="{FF2B5EF4-FFF2-40B4-BE49-F238E27FC236}">
                <a16:creationId xmlns:a16="http://schemas.microsoft.com/office/drawing/2014/main" xmlns="" id="{3B7E114C-A1FF-9F40-94BA-F6AD876F8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unneling</a:t>
            </a:r>
          </a:p>
        </p:txBody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xmlns="" id="{0020FEAF-EA86-D545-B08A-F34DF871A7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705" y="1808163"/>
            <a:ext cx="12073055" cy="75088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dirty="0" err="1">
                <a:cs typeface="+mn-cs"/>
              </a:rPr>
              <a:t>MBone</a:t>
            </a:r>
            <a:r>
              <a:rPr lang="en-US" sz="2400" dirty="0">
                <a:cs typeface="+mn-cs"/>
              </a:rPr>
              <a:t> routers connect via IP tunnels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With tunneling, IP packets are encapsulated by another IP header (</a:t>
            </a:r>
            <a:r>
              <a:rPr lang="en-US" sz="2400" b="1" dirty="0">
                <a:cs typeface="+mn-cs"/>
              </a:rPr>
              <a:t>IP-in-IP encapsulation</a:t>
            </a:r>
            <a:r>
              <a:rPr lang="en-US" sz="2400" dirty="0">
                <a:cs typeface="+mn-cs"/>
              </a:rPr>
              <a:t>)</a:t>
            </a:r>
          </a:p>
        </p:txBody>
      </p:sp>
      <p:sp>
        <p:nvSpPr>
          <p:cNvPr id="324612" name="Rectangle 4">
            <a:extLst>
              <a:ext uri="{FF2B5EF4-FFF2-40B4-BE49-F238E27FC236}">
                <a16:creationId xmlns:a16="http://schemas.microsoft.com/office/drawing/2014/main" xmlns="" id="{C0252CA9-481B-654B-B9DA-D8EEE95AC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85356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xmlns="" id="{F947A36A-21F0-5242-B2BC-E61281626F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0388" y="2973388"/>
          <a:ext cx="8532812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10274300" imgH="3962400" progId="Visio.Drawing.11">
                  <p:embed/>
                </p:oleObj>
              </mc:Choice>
              <mc:Fallback>
                <p:oleObj name="Visio" r:id="rId4" imgW="10274300" imgH="3962400" progId="Visio.Drawing.11">
                  <p:embed/>
                  <p:pic>
                    <p:nvPicPr>
                      <p:cNvPr id="97285" name="Object 5">
                        <a:extLst>
                          <a:ext uri="{FF2B5EF4-FFF2-40B4-BE49-F238E27FC236}">
                            <a16:creationId xmlns:a16="http://schemas.microsoft.com/office/drawing/2014/main" xmlns="" id="{F947A36A-21F0-5242-B2BC-E61281626F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388" y="2973388"/>
                        <a:ext cx="8532812" cy="327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9BC58CA-9F7A-C64E-868F-1519D7B78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5948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>
            <a:extLst>
              <a:ext uri="{FF2B5EF4-FFF2-40B4-BE49-F238E27FC236}">
                <a16:creationId xmlns:a16="http://schemas.microsoft.com/office/drawing/2014/main" xmlns="" id="{0AFDA328-328E-4B4C-A743-D1DF3A8A1D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IM </a:t>
            </a:r>
            <a:r>
              <a:rPr lang="en-US" dirty="0"/>
              <a:t>m</a:t>
            </a:r>
            <a:r>
              <a:rPr lang="en-US" dirty="0">
                <a:cs typeface="+mj-cs"/>
              </a:rPr>
              <a:t>essages (PIM version 2)</a:t>
            </a:r>
          </a:p>
        </p:txBody>
      </p:sp>
      <p:sp>
        <p:nvSpPr>
          <p:cNvPr id="226310" name="Rectangle 6">
            <a:extLst>
              <a:ext uri="{FF2B5EF4-FFF2-40B4-BE49-F238E27FC236}">
                <a16:creationId xmlns:a16="http://schemas.microsoft.com/office/drawing/2014/main" xmlns="" id="{B62C23CB-12E3-DD48-8325-5071BA06C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823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99332" name="Object 5">
            <a:extLst>
              <a:ext uri="{FF2B5EF4-FFF2-40B4-BE49-F238E27FC236}">
                <a16:creationId xmlns:a16="http://schemas.microsoft.com/office/drawing/2014/main" xmlns="" id="{64ED3244-D112-A54A-9DBE-688C178D23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909320"/>
              </p:ext>
            </p:extLst>
          </p:nvPr>
        </p:nvGraphicFramePr>
        <p:xfrm>
          <a:off x="118946" y="1561172"/>
          <a:ext cx="7162800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28867100" imgH="7645400" progId="Visio.Drawing.6">
                  <p:embed/>
                </p:oleObj>
              </mc:Choice>
              <mc:Fallback>
                <p:oleObj name="Visio" r:id="rId4" imgW="28867100" imgH="7645400" progId="Visio.Drawing.6">
                  <p:embed/>
                  <p:pic>
                    <p:nvPicPr>
                      <p:cNvPr id="99332" name="Object 5">
                        <a:extLst>
                          <a:ext uri="{FF2B5EF4-FFF2-40B4-BE49-F238E27FC236}">
                            <a16:creationId xmlns:a16="http://schemas.microsoft.com/office/drawing/2014/main" xmlns="" id="{64ED3244-D112-A54A-9DBE-688C178D23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46" y="1561172"/>
                        <a:ext cx="7162800" cy="189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6582" name="Group 278">
            <a:extLst>
              <a:ext uri="{FF2B5EF4-FFF2-40B4-BE49-F238E27FC236}">
                <a16:creationId xmlns:a16="http://schemas.microsoft.com/office/drawing/2014/main" xmlns="" id="{8789E8DC-43B7-B845-9772-54F0C074D98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8951974"/>
              </p:ext>
            </p:extLst>
          </p:nvPr>
        </p:nvGraphicFramePr>
        <p:xfrm>
          <a:off x="7136781" y="2378928"/>
          <a:ext cx="4793165" cy="3676207"/>
        </p:xfrm>
        <a:graphic>
          <a:graphicData uri="http://schemas.openxmlformats.org/drawingml/2006/table">
            <a:tbl>
              <a:tblPr/>
              <a:tblGrid>
                <a:gridCol w="1882062">
                  <a:extLst>
                    <a:ext uri="{9D8B030D-6E8A-4147-A177-3AD203B41FA5}">
                      <a16:colId xmlns:a16="http://schemas.microsoft.com/office/drawing/2014/main" xmlns="" val="250602927"/>
                    </a:ext>
                  </a:extLst>
                </a:gridCol>
                <a:gridCol w="1250759">
                  <a:extLst>
                    <a:ext uri="{9D8B030D-6E8A-4147-A177-3AD203B41FA5}">
                      <a16:colId xmlns:a16="http://schemas.microsoft.com/office/drawing/2014/main" xmlns="" val="3057591056"/>
                    </a:ext>
                  </a:extLst>
                </a:gridCol>
                <a:gridCol w="832711">
                  <a:extLst>
                    <a:ext uri="{9D8B030D-6E8A-4147-A177-3AD203B41FA5}">
                      <a16:colId xmlns:a16="http://schemas.microsoft.com/office/drawing/2014/main" xmlns="" val="2536520456"/>
                    </a:ext>
                  </a:extLst>
                </a:gridCol>
                <a:gridCol w="827633">
                  <a:extLst>
                    <a:ext uri="{9D8B030D-6E8A-4147-A177-3AD203B41FA5}">
                      <a16:colId xmlns:a16="http://schemas.microsoft.com/office/drawing/2014/main" xmlns="" val="2757035353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DM messages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Type</a:t>
                      </a: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DM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PIM-SM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54976203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Hello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0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51058244"/>
                  </a:ext>
                </a:extLst>
              </a:tr>
              <a:tr h="3968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Register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1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39099587"/>
                  </a:ext>
                </a:extLst>
              </a:tr>
              <a:tr h="3540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Register-Stop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2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386341361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Join/Prune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3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359945392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Bootstrap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4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598232337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Assert</a:t>
                      </a:r>
                      <a:endParaRPr kumimoji="0" lang="en-US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5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77370874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Graft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6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84681841"/>
                  </a:ext>
                </a:extLst>
              </a:tr>
              <a:tr h="2746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Graft-Ack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7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908560629"/>
                  </a:ext>
                </a:extLst>
              </a:tr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Candidate-RP-Advertisement  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</a:rPr>
                        <a:t>8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ＭＳ Ｐゴシック" panose="020B0600070205080204" pitchFamily="34" charset="-128"/>
                      </a:endParaRP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ＭＳ Ｐゴシック" panose="020B0600070205080204" pitchFamily="34" charset="-128"/>
                          <a:sym typeface="Wingdings 2" pitchFamily="2" charset="2"/>
                        </a:rPr>
                        <a:t></a:t>
                      </a:r>
                    </a:p>
                  </a:txBody>
                  <a:tcPr marL="91433" marR="91433" marT="45713" marB="4571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820791060"/>
                  </a:ext>
                </a:extLst>
              </a:tr>
            </a:tbl>
          </a:graphicData>
        </a:graphic>
      </p:graphicFrame>
      <p:sp>
        <p:nvSpPr>
          <p:cNvPr id="226583" name="Text Box 279">
            <a:extLst>
              <a:ext uri="{FF2B5EF4-FFF2-40B4-BE49-F238E27FC236}">
                <a16:creationId xmlns:a16="http://schemas.microsoft.com/office/drawing/2014/main" xmlns="" id="{709C2DBF-2DA6-434E-9035-3A3A33213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141" y="3624146"/>
            <a:ext cx="5529147" cy="267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Encapsulated in IP datagrams with protocol number 103</a:t>
            </a:r>
          </a:p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PIM messages can be sent as unicast or multicast packet </a:t>
            </a:r>
          </a:p>
          <a:p>
            <a:pPr marL="363538" indent="-354013">
              <a:spcBef>
                <a:spcPct val="50000"/>
              </a:spcBef>
              <a:buFontTx/>
              <a:buChar char="•"/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224.0.0.13 is reserved as the </a:t>
            </a:r>
            <a:r>
              <a:rPr lang="en-US" sz="2400" i="1" dirty="0">
                <a:latin typeface="Arial" charset="0"/>
                <a:ea typeface="ＭＳ Ｐゴシック" charset="0"/>
              </a:rPr>
              <a:t>ALL-PIM-Routers</a:t>
            </a:r>
            <a:r>
              <a:rPr lang="en-US" sz="2400" dirty="0">
                <a:latin typeface="Arial" charset="0"/>
                <a:ea typeface="ＭＳ Ｐゴシック" charset="0"/>
              </a:rPr>
              <a:t> group</a:t>
            </a:r>
            <a:endParaRPr lang="en-US" sz="24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10FAE013-B4B2-854A-8948-FA629936147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4205C-AFB4-6C4A-B0FC-C4DFF6F9BFA4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9521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>
            <a:extLst>
              <a:ext uri="{FF2B5EF4-FFF2-40B4-BE49-F238E27FC236}">
                <a16:creationId xmlns:a16="http://schemas.microsoft.com/office/drawing/2014/main" xmlns="" id="{DB91C324-D7AC-B548-A96A-4A5D2145DE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DM: PIM Dense Mode</a:t>
            </a:r>
          </a:p>
        </p:txBody>
      </p:sp>
      <p:sp>
        <p:nvSpPr>
          <p:cNvPr id="254979" name="Rectangle 3">
            <a:extLst>
              <a:ext uri="{FF2B5EF4-FFF2-40B4-BE49-F238E27FC236}">
                <a16:creationId xmlns:a16="http://schemas.microsoft.com/office/drawing/2014/main" xmlns="" id="{0D91913B-4398-9E42-9A5A-F729C2AFC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8676" y="1779288"/>
            <a:ext cx="6330646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IM-DM implements flood-and-prune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FFC000"/>
                </a:solidFill>
                <a:cs typeface="+mn-cs"/>
              </a:rPr>
              <a:t>Orange packet: </a:t>
            </a:r>
            <a:r>
              <a:rPr lang="en-US" dirty="0">
                <a:cs typeface="+mn-cs"/>
              </a:rPr>
              <a:t>Multicast packet (=Data)</a:t>
            </a:r>
          </a:p>
          <a:p>
            <a:pPr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Blue packet: </a:t>
            </a:r>
            <a:r>
              <a:rPr lang="en-US" dirty="0"/>
              <a:t>Unicast </a:t>
            </a:r>
            <a:r>
              <a:rPr lang="en-US" dirty="0">
                <a:cs typeface="+mn-cs"/>
              </a:rPr>
              <a:t>PIM message</a:t>
            </a:r>
          </a:p>
        </p:txBody>
      </p:sp>
      <p:sp>
        <p:nvSpPr>
          <p:cNvPr id="254981" name="Rectangle 5">
            <a:extLst>
              <a:ext uri="{FF2B5EF4-FFF2-40B4-BE49-F238E27FC236}">
                <a16:creationId xmlns:a16="http://schemas.microsoft.com/office/drawing/2014/main" xmlns="" id="{2D7D1B00-576D-CC4E-9F44-35B47418D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1381" name="Object 4">
            <a:extLst>
              <a:ext uri="{FF2B5EF4-FFF2-40B4-BE49-F238E27FC236}">
                <a16:creationId xmlns:a16="http://schemas.microsoft.com/office/drawing/2014/main" xmlns="" id="{D157D8E2-5E36-F542-898E-5FBBF0CD6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524764"/>
              </p:ext>
            </p:extLst>
          </p:nvPr>
        </p:nvGraphicFramePr>
        <p:xfrm>
          <a:off x="7016946" y="1581614"/>
          <a:ext cx="4848225" cy="483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4" imgW="5791200" imgH="6642100" progId="Visio.Drawing.6">
                  <p:embed/>
                </p:oleObj>
              </mc:Choice>
              <mc:Fallback>
                <p:oleObj name="Visio" r:id="rId4" imgW="5791200" imgH="6642100" progId="Visio.Drawing.6">
                  <p:embed/>
                  <p:pic>
                    <p:nvPicPr>
                      <p:cNvPr id="101381" name="Object 4">
                        <a:extLst>
                          <a:ext uri="{FF2B5EF4-FFF2-40B4-BE49-F238E27FC236}">
                            <a16:creationId xmlns:a16="http://schemas.microsoft.com/office/drawing/2014/main" xmlns="" id="{D157D8E2-5E36-F542-898E-5FBBF0CD61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946" y="1581614"/>
                        <a:ext cx="4848225" cy="483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96DFCC9-1558-8443-8F4A-F1067702F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820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xmlns="" id="{DFE25CD9-B787-B74A-9B68-973F0CC82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PIM Sparse Mode</a:t>
            </a:r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xmlns="" id="{71C4B467-2678-FD43-99A0-CA5069D2F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2482" y="1783583"/>
            <a:ext cx="5759381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Core is called rendezvous-point </a:t>
            </a:r>
            <a:r>
              <a:rPr lang="en-US" b="1" dirty="0">
                <a:cs typeface="+mn-cs"/>
              </a:rPr>
              <a:t>(RP)</a:t>
            </a:r>
          </a:p>
          <a:p>
            <a:pPr>
              <a:defRPr/>
            </a:pPr>
            <a:endParaRPr lang="en-US" b="1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Receivers know RP (statically configured or dynamically elected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When receiver joins, a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Join message </a:t>
            </a:r>
            <a:r>
              <a:rPr lang="en-US" dirty="0">
                <a:cs typeface="+mn-cs"/>
              </a:rPr>
              <a:t>is sent to RP on RPF.</a:t>
            </a:r>
          </a:p>
        </p:txBody>
      </p:sp>
      <p:sp>
        <p:nvSpPr>
          <p:cNvPr id="256004" name="Rectangle 4">
            <a:extLst>
              <a:ext uri="{FF2B5EF4-FFF2-40B4-BE49-F238E27FC236}">
                <a16:creationId xmlns:a16="http://schemas.microsoft.com/office/drawing/2014/main" xmlns="" id="{827C1215-EA79-8946-8C6F-306A587E3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6009" name="Rectangle 9">
            <a:extLst>
              <a:ext uri="{FF2B5EF4-FFF2-40B4-BE49-F238E27FC236}">
                <a16:creationId xmlns:a16="http://schemas.microsoft.com/office/drawing/2014/main" xmlns="" id="{074472C7-138F-144F-8A6E-82CE3C475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3430" name="Object 8">
            <a:extLst>
              <a:ext uri="{FF2B5EF4-FFF2-40B4-BE49-F238E27FC236}">
                <a16:creationId xmlns:a16="http://schemas.microsoft.com/office/drawing/2014/main" xmlns="" id="{A80C2C86-FD00-BB49-BCED-A02960EDF0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14249"/>
              </p:ext>
            </p:extLst>
          </p:nvPr>
        </p:nvGraphicFramePr>
        <p:xfrm>
          <a:off x="7306773" y="1648262"/>
          <a:ext cx="8458200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11023600" imgH="8013700" progId="Visio.Drawing.6">
                  <p:embed/>
                </p:oleObj>
              </mc:Choice>
              <mc:Fallback>
                <p:oleObj name="Visio" r:id="rId4" imgW="11023600" imgH="8013700" progId="Visio.Drawing.6">
                  <p:embed/>
                  <p:pic>
                    <p:nvPicPr>
                      <p:cNvPr id="103430" name="Object 8">
                        <a:extLst>
                          <a:ext uri="{FF2B5EF4-FFF2-40B4-BE49-F238E27FC236}">
                            <a16:creationId xmlns:a16="http://schemas.microsoft.com/office/drawing/2014/main" xmlns="" id="{A80C2C86-FD00-BB49-BCED-A02960EDF0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6773" y="1648262"/>
                        <a:ext cx="8458200" cy="53228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46C7F3FF-CC50-7448-BDA6-BBF30C1F37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B4B229D5-55F5-2C49-9657-BAF3EA82377C}"/>
              </a:ext>
            </a:extLst>
          </p:cNvPr>
          <p:cNvSpPr/>
          <p:nvPr/>
        </p:nvSpPr>
        <p:spPr>
          <a:xfrm>
            <a:off x="11485266" y="3848519"/>
            <a:ext cx="1235947" cy="24116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CE4F1767-1D4A-554C-ADFF-EACC85578309}"/>
              </a:ext>
            </a:extLst>
          </p:cNvPr>
          <p:cNvSpPr/>
          <p:nvPr/>
        </p:nvSpPr>
        <p:spPr>
          <a:xfrm>
            <a:off x="6824312" y="6468176"/>
            <a:ext cx="3691112" cy="3898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4591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xmlns="" id="{1101BB94-9805-754F-8077-445B9A8ACA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IM-SM: PIM Sparse Mode</a:t>
            </a:r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xmlns="" id="{3C8748EB-1CFC-754E-A710-CFB7B3A3E5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773238"/>
            <a:ext cx="5227704" cy="4876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Host H3 joins:</a:t>
            </a:r>
            <a:br>
              <a:rPr lang="en-US" dirty="0">
                <a:cs typeface="+mn-cs"/>
              </a:rPr>
            </a:br>
            <a:r>
              <a:rPr lang="en-US" i="1" dirty="0">
                <a:solidFill>
                  <a:srgbClr val="C00000"/>
                </a:solidFill>
                <a:cs typeface="+mn-cs"/>
              </a:rPr>
              <a:t>Join</a:t>
            </a:r>
            <a:r>
              <a:rPr lang="en-US" dirty="0">
                <a:cs typeface="+mn-cs"/>
              </a:rPr>
              <a:t> </a:t>
            </a:r>
            <a:r>
              <a:rPr lang="en-US" i="1" dirty="0">
                <a:solidFill>
                  <a:srgbClr val="C00000"/>
                </a:solidFill>
                <a:cs typeface="+mn-cs"/>
              </a:rPr>
              <a:t>message</a:t>
            </a:r>
            <a:r>
              <a:rPr lang="en-US" dirty="0">
                <a:cs typeface="+mn-cs"/>
              </a:rPr>
              <a:t> is only forwarded until the first router that is part of the core-based tree</a:t>
            </a:r>
          </a:p>
        </p:txBody>
      </p:sp>
      <p:sp>
        <p:nvSpPr>
          <p:cNvPr id="257028" name="Rectangle 4">
            <a:extLst>
              <a:ext uri="{FF2B5EF4-FFF2-40B4-BE49-F238E27FC236}">
                <a16:creationId xmlns:a16="http://schemas.microsoft.com/office/drawing/2014/main" xmlns="" id="{3F90D0AB-7158-1748-8772-0C22A0AC6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7029" name="Rectangle 5">
            <a:extLst>
              <a:ext uri="{FF2B5EF4-FFF2-40B4-BE49-F238E27FC236}">
                <a16:creationId xmlns:a16="http://schemas.microsoft.com/office/drawing/2014/main" xmlns="" id="{8C38C584-A8D0-6946-A437-F8018E2182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296475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105478" name="Object 6">
            <a:extLst>
              <a:ext uri="{FF2B5EF4-FFF2-40B4-BE49-F238E27FC236}">
                <a16:creationId xmlns:a16="http://schemas.microsoft.com/office/drawing/2014/main" xmlns="" id="{3F3EF484-1AA8-934A-A008-91C18DE2DA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382817"/>
              </p:ext>
            </p:extLst>
          </p:nvPr>
        </p:nvGraphicFramePr>
        <p:xfrm>
          <a:off x="7307195" y="1648262"/>
          <a:ext cx="8458200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4" imgW="11023600" imgH="8013700" progId="Visio.Drawing.6">
                  <p:embed/>
                </p:oleObj>
              </mc:Choice>
              <mc:Fallback>
                <p:oleObj name="Visio" r:id="rId4" imgW="11023600" imgH="8013700" progId="Visio.Drawing.6">
                  <p:embed/>
                  <p:pic>
                    <p:nvPicPr>
                      <p:cNvPr id="105478" name="Object 6">
                        <a:extLst>
                          <a:ext uri="{FF2B5EF4-FFF2-40B4-BE49-F238E27FC236}">
                            <a16:creationId xmlns:a16="http://schemas.microsoft.com/office/drawing/2014/main" xmlns="" id="{3F3EF484-1AA8-934A-A008-91C18DE2DA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7195" y="1648262"/>
                        <a:ext cx="8458200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25ECB61-BBA2-D643-B9F5-2D83ADEDB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7763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</TotalTime>
  <Words>681</Words>
  <Application>Microsoft Office PowerPoint</Application>
  <PresentationFormat>Widescreen</PresentationFormat>
  <Paragraphs>148</Paragraphs>
  <Slides>1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9" baseType="lpstr">
      <vt:lpstr>ＭＳ Ｐゴシック</vt:lpstr>
      <vt:lpstr>Arial</vt:lpstr>
      <vt:lpstr>Calibri</vt:lpstr>
      <vt:lpstr>Calibri Light</vt:lpstr>
      <vt:lpstr>Courier New</vt:lpstr>
      <vt:lpstr>Times New Roman</vt:lpstr>
      <vt:lpstr>Wingdings</vt:lpstr>
      <vt:lpstr>Wingdings 2</vt:lpstr>
      <vt:lpstr>游ゴシック</vt:lpstr>
      <vt:lpstr>Office Theme</vt:lpstr>
      <vt:lpstr>Visio</vt:lpstr>
      <vt:lpstr>Microsoft Visio Drawing</vt:lpstr>
      <vt:lpstr>IP Multicast Part 3: Multicast routing protocols</vt:lpstr>
      <vt:lpstr>Takeaways</vt:lpstr>
      <vt:lpstr>Multicast routing protocols in the Internet</vt:lpstr>
      <vt:lpstr>MBONE - original multicast deployment</vt:lpstr>
      <vt:lpstr>Tunneling</vt:lpstr>
      <vt:lpstr>PIM messages (PIM version 2)</vt:lpstr>
      <vt:lpstr>PIM-DM: PIM Dense Mode</vt:lpstr>
      <vt:lpstr>PIM-SM: PIM Sparse Mode</vt:lpstr>
      <vt:lpstr>PIM-SM: PIM Sparse Mode</vt:lpstr>
      <vt:lpstr>PIM-SM: Data transmission</vt:lpstr>
      <vt:lpstr>PIM-SM: Data transmission</vt:lpstr>
      <vt:lpstr>PIM-SM: Data transmission</vt:lpstr>
      <vt:lpstr>PIM-SM: Data transmission</vt:lpstr>
      <vt:lpstr>PIM-SM: Switching to source-based tree</vt:lpstr>
      <vt:lpstr>PIM-SM: Switching to source-based tree</vt:lpstr>
      <vt:lpstr>PIM-SM: Switching to source-based tree</vt:lpstr>
      <vt:lpstr>PIM-SM for Source Specific Multicas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Windows User</cp:lastModifiedBy>
  <cp:revision>5</cp:revision>
  <dcterms:created xsi:type="dcterms:W3CDTF">2020-08-14T14:05:07Z</dcterms:created>
  <dcterms:modified xsi:type="dcterms:W3CDTF">2020-12-06T22:30:14Z</dcterms:modified>
</cp:coreProperties>
</file>